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B836112" w14:textId="77777777" w:rsidR="007F1F2B" w:rsidRPr="00666FE1" w:rsidRDefault="007F1F2B" w:rsidP="007F1F2B">
      <w:pPr>
        <w:jc w:val="center"/>
        <w:rPr>
          <w:sz w:val="28"/>
          <w:szCs w:val="28"/>
        </w:rPr>
      </w:pPr>
      <w:r w:rsidRPr="00904E91">
        <w:rPr>
          <w:sz w:val="28"/>
          <w:szCs w:val="28"/>
        </w:rPr>
        <w:t>Ф</w:t>
      </w:r>
      <w:r w:rsidRPr="00666FE1">
        <w:rPr>
          <w:sz w:val="28"/>
          <w:szCs w:val="28"/>
        </w:rPr>
        <w:t>Г</w:t>
      </w:r>
      <w:r>
        <w:rPr>
          <w:sz w:val="28"/>
          <w:szCs w:val="28"/>
        </w:rPr>
        <w:t>Б</w:t>
      </w:r>
      <w:r w:rsidRPr="00666FE1">
        <w:rPr>
          <w:sz w:val="28"/>
          <w:szCs w:val="28"/>
        </w:rPr>
        <w:t>ОУ ВО</w:t>
      </w:r>
    </w:p>
    <w:p w14:paraId="7A2FE34D" w14:textId="77777777" w:rsidR="007F1F2B" w:rsidRPr="00666FE1" w:rsidRDefault="007F1F2B" w:rsidP="007F1F2B">
      <w:pPr>
        <w:jc w:val="center"/>
        <w:rPr>
          <w:sz w:val="28"/>
          <w:szCs w:val="28"/>
        </w:rPr>
      </w:pPr>
      <w:r>
        <w:rPr>
          <w:sz w:val="28"/>
          <w:szCs w:val="28"/>
        </w:rPr>
        <w:t>«</w:t>
      </w:r>
      <w:r w:rsidRPr="00666FE1">
        <w:rPr>
          <w:sz w:val="28"/>
          <w:szCs w:val="28"/>
        </w:rPr>
        <w:t>Уфимский государственный авиационный технический университет</w:t>
      </w:r>
      <w:r>
        <w:rPr>
          <w:sz w:val="28"/>
          <w:szCs w:val="28"/>
        </w:rPr>
        <w:t>»</w:t>
      </w:r>
    </w:p>
    <w:p w14:paraId="1A2FF33E" w14:textId="77777777" w:rsidR="007F1F2B" w:rsidRDefault="007F1F2B" w:rsidP="007F1F2B">
      <w:pPr>
        <w:jc w:val="center"/>
        <w:rPr>
          <w:sz w:val="28"/>
          <w:szCs w:val="28"/>
        </w:rPr>
      </w:pPr>
    </w:p>
    <w:p w14:paraId="3C934526" w14:textId="77777777" w:rsidR="007F1F2B" w:rsidRPr="00904E91" w:rsidRDefault="007F1F2B" w:rsidP="007F1F2B">
      <w:pPr>
        <w:jc w:val="center"/>
        <w:rPr>
          <w:sz w:val="28"/>
          <w:szCs w:val="28"/>
        </w:rPr>
      </w:pPr>
    </w:p>
    <w:p w14:paraId="78D0A269" w14:textId="77777777" w:rsidR="007F1F2B" w:rsidRPr="00904E91" w:rsidRDefault="007F1F2B" w:rsidP="007F1F2B">
      <w:pPr>
        <w:jc w:val="center"/>
        <w:rPr>
          <w:sz w:val="28"/>
          <w:szCs w:val="28"/>
        </w:rPr>
      </w:pPr>
    </w:p>
    <w:p w14:paraId="76F38DA7" w14:textId="77777777" w:rsidR="007F1F2B" w:rsidRPr="00666FE1" w:rsidRDefault="007F1F2B" w:rsidP="007F1F2B">
      <w:pPr>
        <w:jc w:val="center"/>
        <w:rPr>
          <w:sz w:val="28"/>
          <w:szCs w:val="28"/>
        </w:rPr>
      </w:pPr>
    </w:p>
    <w:p w14:paraId="788E3514" w14:textId="77777777" w:rsidR="007F1F2B" w:rsidRPr="00666FE1" w:rsidRDefault="007F1F2B" w:rsidP="007F1F2B">
      <w:pPr>
        <w:jc w:val="right"/>
        <w:rPr>
          <w:sz w:val="28"/>
          <w:szCs w:val="28"/>
        </w:rPr>
      </w:pPr>
      <w:r w:rsidRPr="00666FE1">
        <w:rPr>
          <w:sz w:val="28"/>
          <w:szCs w:val="28"/>
        </w:rPr>
        <w:t xml:space="preserve">Кафедра </w:t>
      </w:r>
      <w:r>
        <w:rPr>
          <w:sz w:val="28"/>
          <w:szCs w:val="28"/>
        </w:rPr>
        <w:t>ТК</w:t>
      </w:r>
    </w:p>
    <w:p w14:paraId="02973263" w14:textId="77777777" w:rsidR="007F1F2B" w:rsidRPr="00666FE1" w:rsidRDefault="007F1F2B" w:rsidP="007F1F2B">
      <w:pPr>
        <w:jc w:val="center"/>
        <w:rPr>
          <w:sz w:val="28"/>
          <w:szCs w:val="28"/>
        </w:rPr>
      </w:pPr>
    </w:p>
    <w:p w14:paraId="7D74A5A6" w14:textId="77777777" w:rsidR="007F1F2B" w:rsidRDefault="007F1F2B" w:rsidP="007F1F2B">
      <w:pPr>
        <w:jc w:val="center"/>
        <w:rPr>
          <w:sz w:val="28"/>
          <w:szCs w:val="28"/>
        </w:rPr>
      </w:pPr>
    </w:p>
    <w:p w14:paraId="7F03DF84" w14:textId="77777777" w:rsidR="007F1F2B" w:rsidRDefault="007F1F2B" w:rsidP="007F1F2B">
      <w:pPr>
        <w:jc w:val="center"/>
        <w:rPr>
          <w:sz w:val="28"/>
          <w:szCs w:val="28"/>
        </w:rPr>
      </w:pPr>
    </w:p>
    <w:p w14:paraId="52A2D8CB" w14:textId="77777777" w:rsidR="007F1F2B" w:rsidRDefault="007F1F2B" w:rsidP="007F1F2B">
      <w:pPr>
        <w:jc w:val="center"/>
        <w:rPr>
          <w:sz w:val="28"/>
          <w:szCs w:val="28"/>
        </w:rPr>
      </w:pPr>
    </w:p>
    <w:p w14:paraId="4C63B7BE" w14:textId="77777777" w:rsidR="007F1F2B" w:rsidRDefault="007F1F2B" w:rsidP="007F1F2B">
      <w:pPr>
        <w:jc w:val="center"/>
        <w:rPr>
          <w:sz w:val="28"/>
          <w:szCs w:val="28"/>
        </w:rPr>
      </w:pPr>
    </w:p>
    <w:p w14:paraId="288CBF41" w14:textId="77777777" w:rsidR="007F1F2B" w:rsidRDefault="007F1F2B" w:rsidP="007F1F2B">
      <w:pPr>
        <w:jc w:val="center"/>
        <w:rPr>
          <w:sz w:val="28"/>
          <w:szCs w:val="28"/>
        </w:rPr>
      </w:pPr>
    </w:p>
    <w:p w14:paraId="3A91E22D" w14:textId="77777777" w:rsidR="007F1F2B" w:rsidRDefault="007F1F2B" w:rsidP="007F1F2B">
      <w:pPr>
        <w:jc w:val="center"/>
        <w:rPr>
          <w:sz w:val="28"/>
          <w:szCs w:val="28"/>
        </w:rPr>
      </w:pPr>
    </w:p>
    <w:p w14:paraId="099EAFB8" w14:textId="77777777" w:rsidR="007F1F2B" w:rsidRDefault="007F1F2B" w:rsidP="007F1F2B">
      <w:pPr>
        <w:jc w:val="center"/>
        <w:rPr>
          <w:sz w:val="28"/>
          <w:szCs w:val="28"/>
        </w:rPr>
      </w:pPr>
    </w:p>
    <w:p w14:paraId="27C7D161" w14:textId="77777777" w:rsidR="007F1F2B" w:rsidRPr="00666FE1" w:rsidRDefault="007F1F2B" w:rsidP="007F1F2B">
      <w:pPr>
        <w:jc w:val="center"/>
        <w:rPr>
          <w:sz w:val="28"/>
          <w:szCs w:val="28"/>
        </w:rPr>
      </w:pPr>
    </w:p>
    <w:p w14:paraId="37B83E2C" w14:textId="77777777" w:rsidR="007F1F2B" w:rsidRPr="006E205B" w:rsidRDefault="007F1F2B" w:rsidP="007F1F2B">
      <w:pPr>
        <w:jc w:val="center"/>
        <w:rPr>
          <w:b/>
          <w:sz w:val="32"/>
          <w:szCs w:val="32"/>
        </w:rPr>
      </w:pPr>
      <w:r w:rsidRPr="006E205B">
        <w:rPr>
          <w:b/>
          <w:sz w:val="32"/>
          <w:szCs w:val="32"/>
        </w:rPr>
        <w:t>ОТЧЕТ</w:t>
      </w:r>
    </w:p>
    <w:p w14:paraId="36ED783A" w14:textId="2F79A9A1" w:rsidR="00FF1CF0" w:rsidRDefault="007F1F2B" w:rsidP="002D15E0">
      <w:pPr>
        <w:jc w:val="center"/>
        <w:rPr>
          <w:b/>
          <w:sz w:val="32"/>
          <w:szCs w:val="32"/>
        </w:rPr>
      </w:pPr>
      <w:r w:rsidRPr="006E205B">
        <w:rPr>
          <w:b/>
          <w:sz w:val="32"/>
          <w:szCs w:val="32"/>
        </w:rPr>
        <w:t xml:space="preserve">по </w:t>
      </w:r>
      <w:r w:rsidR="002D15E0">
        <w:rPr>
          <w:b/>
          <w:sz w:val="32"/>
          <w:szCs w:val="32"/>
        </w:rPr>
        <w:t>лабораторной</w:t>
      </w:r>
      <w:r w:rsidRPr="006E205B">
        <w:rPr>
          <w:b/>
          <w:sz w:val="32"/>
          <w:szCs w:val="32"/>
        </w:rPr>
        <w:t xml:space="preserve"> </w:t>
      </w:r>
      <w:r w:rsidRPr="009E40FD">
        <w:rPr>
          <w:b/>
          <w:sz w:val="32"/>
          <w:szCs w:val="32"/>
        </w:rPr>
        <w:t xml:space="preserve">работе № </w:t>
      </w:r>
      <w:r w:rsidR="008952EB">
        <w:rPr>
          <w:b/>
          <w:sz w:val="32"/>
          <w:szCs w:val="32"/>
        </w:rPr>
        <w:t>2</w:t>
      </w:r>
    </w:p>
    <w:p w14:paraId="47938B88" w14:textId="653FBB05" w:rsidR="007F1F2B" w:rsidRDefault="007F1F2B" w:rsidP="007F1F2B">
      <w:pPr>
        <w:jc w:val="center"/>
        <w:rPr>
          <w:sz w:val="28"/>
          <w:szCs w:val="28"/>
        </w:rPr>
      </w:pPr>
      <w:r w:rsidRPr="007B1CDF">
        <w:rPr>
          <w:sz w:val="28"/>
          <w:szCs w:val="28"/>
        </w:rPr>
        <w:t>по дисциплине «</w:t>
      </w:r>
      <w:r w:rsidR="008D2E71">
        <w:rPr>
          <w:sz w:val="28"/>
          <w:szCs w:val="28"/>
        </w:rPr>
        <w:t>М</w:t>
      </w:r>
      <w:r w:rsidR="002D15E0">
        <w:rPr>
          <w:sz w:val="28"/>
          <w:szCs w:val="28"/>
        </w:rPr>
        <w:t>етоды оптимизации</w:t>
      </w:r>
      <w:r w:rsidRPr="00666FE1">
        <w:rPr>
          <w:sz w:val="28"/>
          <w:szCs w:val="28"/>
        </w:rPr>
        <w:t>»</w:t>
      </w:r>
    </w:p>
    <w:p w14:paraId="58F6AB7F" w14:textId="77777777" w:rsidR="00523B64" w:rsidRDefault="00523B64" w:rsidP="007F1F2B">
      <w:pPr>
        <w:jc w:val="center"/>
        <w:rPr>
          <w:sz w:val="28"/>
          <w:szCs w:val="28"/>
        </w:rPr>
      </w:pPr>
    </w:p>
    <w:p w14:paraId="37EC50E2" w14:textId="2DDFF491" w:rsidR="007F1F2B" w:rsidRDefault="002D15E0" w:rsidP="002D15E0">
      <w:pPr>
        <w:jc w:val="center"/>
        <w:rPr>
          <w:b/>
          <w:bCs/>
          <w:sz w:val="28"/>
          <w:szCs w:val="28"/>
        </w:rPr>
      </w:pPr>
      <w:r w:rsidRPr="00523B64">
        <w:rPr>
          <w:b/>
          <w:bCs/>
          <w:sz w:val="28"/>
          <w:szCs w:val="28"/>
        </w:rPr>
        <w:t>Тема: «Методы одномерной оптимизации</w:t>
      </w:r>
      <w:r w:rsidR="004A732B">
        <w:rPr>
          <w:b/>
          <w:bCs/>
          <w:sz w:val="28"/>
          <w:szCs w:val="28"/>
        </w:rPr>
        <w:t>, использующие производные</w:t>
      </w:r>
      <w:r w:rsidRPr="00523B64">
        <w:rPr>
          <w:b/>
          <w:bCs/>
          <w:sz w:val="28"/>
          <w:szCs w:val="28"/>
        </w:rPr>
        <w:t>»</w:t>
      </w:r>
    </w:p>
    <w:p w14:paraId="1A8E6EDC" w14:textId="77777777" w:rsidR="00523B64" w:rsidRPr="00523B64" w:rsidRDefault="00523B64" w:rsidP="002D15E0">
      <w:pPr>
        <w:jc w:val="center"/>
        <w:rPr>
          <w:b/>
          <w:bCs/>
          <w:sz w:val="28"/>
          <w:szCs w:val="28"/>
        </w:rPr>
      </w:pPr>
    </w:p>
    <w:p w14:paraId="453D91B3" w14:textId="1A155222" w:rsidR="002D15E0" w:rsidRPr="00666FE1" w:rsidRDefault="002D15E0" w:rsidP="002D15E0">
      <w:pPr>
        <w:jc w:val="center"/>
        <w:rPr>
          <w:sz w:val="28"/>
          <w:szCs w:val="28"/>
        </w:rPr>
      </w:pPr>
      <w:r>
        <w:rPr>
          <w:sz w:val="28"/>
          <w:szCs w:val="28"/>
        </w:rPr>
        <w:t>Вариант №</w:t>
      </w:r>
      <w:r w:rsidR="00120082">
        <w:rPr>
          <w:sz w:val="28"/>
          <w:szCs w:val="28"/>
        </w:rPr>
        <w:t xml:space="preserve"> 2</w:t>
      </w:r>
      <w:r w:rsidR="004A732B">
        <w:rPr>
          <w:sz w:val="28"/>
          <w:szCs w:val="28"/>
        </w:rPr>
        <w:t>4</w:t>
      </w:r>
      <w:r w:rsidR="00616C0F">
        <w:rPr>
          <w:sz w:val="28"/>
          <w:szCs w:val="28"/>
        </w:rPr>
        <w:t xml:space="preserve"> </w:t>
      </w:r>
      <w:r w:rsidR="006B077D">
        <w:rPr>
          <w:sz w:val="28"/>
          <w:szCs w:val="28"/>
        </w:rPr>
        <w:t xml:space="preserve"> </w:t>
      </w:r>
    </w:p>
    <w:p w14:paraId="0431EF9F" w14:textId="77777777" w:rsidR="007F1F2B" w:rsidRDefault="007F1F2B" w:rsidP="007F1F2B">
      <w:pPr>
        <w:rPr>
          <w:sz w:val="28"/>
          <w:szCs w:val="28"/>
        </w:rPr>
      </w:pPr>
    </w:p>
    <w:p w14:paraId="0AC26555" w14:textId="77777777" w:rsidR="007F1F2B" w:rsidRDefault="007F1F2B" w:rsidP="007F1F2B">
      <w:pPr>
        <w:rPr>
          <w:sz w:val="28"/>
          <w:szCs w:val="28"/>
        </w:rPr>
      </w:pPr>
    </w:p>
    <w:p w14:paraId="5EB614B1" w14:textId="77777777" w:rsidR="007F1F2B" w:rsidRDefault="007F1F2B" w:rsidP="007F1F2B">
      <w:pPr>
        <w:rPr>
          <w:sz w:val="28"/>
          <w:szCs w:val="28"/>
        </w:rPr>
      </w:pPr>
    </w:p>
    <w:p w14:paraId="0A44A797" w14:textId="77777777" w:rsidR="007F1F2B" w:rsidRDefault="007F1F2B" w:rsidP="007F1F2B">
      <w:pPr>
        <w:rPr>
          <w:sz w:val="28"/>
          <w:szCs w:val="28"/>
        </w:rPr>
      </w:pPr>
    </w:p>
    <w:p w14:paraId="06DE04CE" w14:textId="77777777" w:rsidR="007F1F2B" w:rsidRPr="001249A4" w:rsidRDefault="007F1F2B" w:rsidP="007F1F2B">
      <w:pPr>
        <w:rPr>
          <w:sz w:val="28"/>
          <w:szCs w:val="28"/>
        </w:rPr>
      </w:pPr>
    </w:p>
    <w:p w14:paraId="0E6B081D" w14:textId="77777777" w:rsidR="007F1F2B" w:rsidRPr="00666FE1" w:rsidRDefault="007F1F2B" w:rsidP="007F1F2B">
      <w:pPr>
        <w:rPr>
          <w:sz w:val="28"/>
          <w:szCs w:val="28"/>
        </w:rPr>
      </w:pPr>
    </w:p>
    <w:p w14:paraId="3B22F9A2" w14:textId="1C032189" w:rsidR="007F1F2B" w:rsidRPr="00A433E6" w:rsidRDefault="007F1F2B" w:rsidP="007F1F2B">
      <w:pPr>
        <w:ind w:firstLine="4320"/>
        <w:jc w:val="right"/>
        <w:rPr>
          <w:sz w:val="28"/>
          <w:szCs w:val="28"/>
        </w:rPr>
      </w:pPr>
      <w:r w:rsidRPr="00666FE1">
        <w:rPr>
          <w:sz w:val="28"/>
          <w:szCs w:val="28"/>
        </w:rPr>
        <w:t>Выполнил</w:t>
      </w:r>
      <w:r w:rsidR="008D2E71">
        <w:rPr>
          <w:sz w:val="28"/>
          <w:szCs w:val="28"/>
        </w:rPr>
        <w:t>а</w:t>
      </w:r>
      <w:r>
        <w:rPr>
          <w:sz w:val="28"/>
          <w:szCs w:val="28"/>
        </w:rPr>
        <w:t>: студент</w:t>
      </w:r>
      <w:r w:rsidR="008D2E71">
        <w:rPr>
          <w:sz w:val="28"/>
          <w:szCs w:val="28"/>
        </w:rPr>
        <w:t>ка</w:t>
      </w:r>
      <w:r w:rsidRPr="00666FE1">
        <w:rPr>
          <w:sz w:val="28"/>
          <w:szCs w:val="28"/>
        </w:rPr>
        <w:t xml:space="preserve"> гр. И</w:t>
      </w:r>
      <w:r>
        <w:rPr>
          <w:sz w:val="28"/>
          <w:szCs w:val="28"/>
        </w:rPr>
        <w:t>ВТ-</w:t>
      </w:r>
      <w:r w:rsidRPr="00A433E6">
        <w:rPr>
          <w:sz w:val="28"/>
          <w:szCs w:val="28"/>
        </w:rPr>
        <w:t>2</w:t>
      </w:r>
      <w:r>
        <w:rPr>
          <w:sz w:val="28"/>
          <w:szCs w:val="28"/>
        </w:rPr>
        <w:t>21</w:t>
      </w:r>
    </w:p>
    <w:p w14:paraId="7E4A6007" w14:textId="53E6CFD7" w:rsidR="007F1F2B" w:rsidRPr="00666FE1" w:rsidRDefault="007F1F2B" w:rsidP="007F1F2B">
      <w:pPr>
        <w:ind w:firstLine="4320"/>
        <w:jc w:val="right"/>
        <w:rPr>
          <w:sz w:val="28"/>
          <w:szCs w:val="28"/>
        </w:rPr>
      </w:pPr>
      <w:r>
        <w:rPr>
          <w:sz w:val="28"/>
          <w:szCs w:val="28"/>
        </w:rPr>
        <w:t>Самсонова Е.О.</w:t>
      </w:r>
    </w:p>
    <w:p w14:paraId="0652D6DF" w14:textId="77777777" w:rsidR="007F1F2B" w:rsidRDefault="007F1F2B" w:rsidP="007F1F2B">
      <w:pPr>
        <w:ind w:firstLine="4320"/>
        <w:jc w:val="right"/>
        <w:rPr>
          <w:sz w:val="28"/>
          <w:szCs w:val="28"/>
        </w:rPr>
      </w:pPr>
    </w:p>
    <w:p w14:paraId="7F690203" w14:textId="0B184609" w:rsidR="007F1F2B" w:rsidRDefault="007F1F2B" w:rsidP="002D15E0">
      <w:pPr>
        <w:ind w:firstLine="4320"/>
        <w:jc w:val="right"/>
        <w:rPr>
          <w:sz w:val="28"/>
          <w:szCs w:val="28"/>
        </w:rPr>
      </w:pPr>
      <w:r w:rsidRPr="00666FE1">
        <w:rPr>
          <w:sz w:val="28"/>
          <w:szCs w:val="28"/>
        </w:rPr>
        <w:t xml:space="preserve">Проверил: </w:t>
      </w:r>
      <w:r w:rsidR="002D15E0">
        <w:rPr>
          <w:sz w:val="28"/>
          <w:szCs w:val="28"/>
        </w:rPr>
        <w:t>доцент каф. ТК</w:t>
      </w:r>
    </w:p>
    <w:p w14:paraId="3D43908D" w14:textId="6B926C97" w:rsidR="002D15E0" w:rsidRDefault="002D15E0" w:rsidP="002D15E0">
      <w:pPr>
        <w:ind w:firstLine="4320"/>
        <w:jc w:val="right"/>
        <w:rPr>
          <w:sz w:val="28"/>
          <w:szCs w:val="28"/>
        </w:rPr>
      </w:pPr>
      <w:r>
        <w:rPr>
          <w:sz w:val="28"/>
          <w:szCs w:val="28"/>
        </w:rPr>
        <w:t>Хасанов А.Ю.</w:t>
      </w:r>
    </w:p>
    <w:p w14:paraId="7A7F1816" w14:textId="77777777" w:rsidR="007F1F2B" w:rsidRPr="00666FE1" w:rsidRDefault="007F1F2B" w:rsidP="007F1F2B">
      <w:pPr>
        <w:rPr>
          <w:sz w:val="28"/>
          <w:szCs w:val="28"/>
        </w:rPr>
      </w:pPr>
    </w:p>
    <w:p w14:paraId="78CBEC84" w14:textId="77777777" w:rsidR="007F1F2B" w:rsidRDefault="007F1F2B" w:rsidP="007F1F2B">
      <w:pPr>
        <w:rPr>
          <w:sz w:val="28"/>
          <w:szCs w:val="28"/>
        </w:rPr>
      </w:pPr>
    </w:p>
    <w:p w14:paraId="423D6CC7" w14:textId="77777777" w:rsidR="007F1F2B" w:rsidRDefault="007F1F2B" w:rsidP="007F1F2B">
      <w:pPr>
        <w:rPr>
          <w:sz w:val="28"/>
          <w:szCs w:val="28"/>
        </w:rPr>
      </w:pPr>
    </w:p>
    <w:p w14:paraId="4982ECA1" w14:textId="77777777" w:rsidR="007F1F2B" w:rsidRDefault="007F1F2B" w:rsidP="007F1F2B">
      <w:pPr>
        <w:rPr>
          <w:sz w:val="28"/>
          <w:szCs w:val="28"/>
        </w:rPr>
      </w:pPr>
    </w:p>
    <w:p w14:paraId="3EBCAA44" w14:textId="6B5CBFD5" w:rsidR="007F1F2B" w:rsidRDefault="007F1F2B" w:rsidP="007F1F2B">
      <w:pPr>
        <w:rPr>
          <w:sz w:val="28"/>
          <w:szCs w:val="28"/>
        </w:rPr>
      </w:pPr>
    </w:p>
    <w:p w14:paraId="4B155F93" w14:textId="0E007122" w:rsidR="002D15E0" w:rsidRDefault="002D15E0" w:rsidP="007F1F2B">
      <w:pPr>
        <w:rPr>
          <w:sz w:val="28"/>
          <w:szCs w:val="28"/>
        </w:rPr>
      </w:pPr>
    </w:p>
    <w:p w14:paraId="4200D9F4" w14:textId="35B62CC0" w:rsidR="002D15E0" w:rsidRDefault="002D15E0" w:rsidP="007F1F2B">
      <w:pPr>
        <w:rPr>
          <w:sz w:val="28"/>
          <w:szCs w:val="28"/>
        </w:rPr>
      </w:pPr>
    </w:p>
    <w:p w14:paraId="28DF83B0" w14:textId="77777777" w:rsidR="002D15E0" w:rsidRDefault="002D15E0" w:rsidP="007F1F2B">
      <w:pPr>
        <w:rPr>
          <w:sz w:val="28"/>
          <w:szCs w:val="28"/>
        </w:rPr>
      </w:pPr>
    </w:p>
    <w:p w14:paraId="66DCBB02" w14:textId="77777777" w:rsidR="007F1F2B" w:rsidRDefault="007F1F2B" w:rsidP="007F1F2B">
      <w:pPr>
        <w:rPr>
          <w:sz w:val="28"/>
          <w:szCs w:val="28"/>
        </w:rPr>
      </w:pPr>
    </w:p>
    <w:p w14:paraId="5135BBAB" w14:textId="23E6669C" w:rsidR="0012393B" w:rsidRDefault="007F1F2B" w:rsidP="003F4649">
      <w:pPr>
        <w:jc w:val="center"/>
        <w:rPr>
          <w:sz w:val="28"/>
          <w:szCs w:val="28"/>
        </w:rPr>
      </w:pPr>
      <w:r w:rsidRPr="00666FE1">
        <w:rPr>
          <w:sz w:val="28"/>
          <w:szCs w:val="28"/>
        </w:rPr>
        <w:t>Уфа 20</w:t>
      </w:r>
      <w:r>
        <w:rPr>
          <w:sz w:val="28"/>
          <w:szCs w:val="28"/>
        </w:rPr>
        <w:t>2</w:t>
      </w:r>
      <w:r w:rsidR="005B2FE2">
        <w:rPr>
          <w:sz w:val="28"/>
          <w:szCs w:val="28"/>
        </w:rPr>
        <w:t>1</w:t>
      </w:r>
    </w:p>
    <w:sdt>
      <w:sdtPr>
        <w:rPr>
          <w:rFonts w:ascii="Times New Roman" w:eastAsia="Times New Roman" w:hAnsi="Times New Roman" w:cs="Times New Roman"/>
          <w:color w:val="auto"/>
          <w:sz w:val="24"/>
          <w:szCs w:val="24"/>
        </w:rPr>
        <w:id w:val="178784761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1128493A" w14:textId="1A6836BE" w:rsidR="00324BE9" w:rsidRPr="00FA38F8" w:rsidRDefault="00324BE9" w:rsidP="00324BE9">
          <w:pPr>
            <w:pStyle w:val="ae"/>
            <w:jc w:val="center"/>
            <w:rPr>
              <w:rFonts w:ascii="Times New Roman" w:hAnsi="Times New Roman" w:cs="Times New Roman"/>
              <w:color w:val="auto"/>
            </w:rPr>
          </w:pPr>
          <w:r w:rsidRPr="00FA38F8">
            <w:rPr>
              <w:rFonts w:ascii="Times New Roman" w:hAnsi="Times New Roman" w:cs="Times New Roman"/>
              <w:color w:val="auto"/>
            </w:rPr>
            <w:t>Содержание</w:t>
          </w:r>
        </w:p>
        <w:p w14:paraId="7AF8B0DB" w14:textId="6F927A42" w:rsidR="00FA38F8" w:rsidRPr="00FA38F8" w:rsidRDefault="00324BE9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r w:rsidRPr="00FA38F8">
            <w:rPr>
              <w:sz w:val="28"/>
              <w:szCs w:val="28"/>
            </w:rPr>
            <w:fldChar w:fldCharType="begin"/>
          </w:r>
          <w:r w:rsidRPr="00FA38F8">
            <w:rPr>
              <w:sz w:val="28"/>
              <w:szCs w:val="28"/>
            </w:rPr>
            <w:instrText xml:space="preserve"> TOC \o "1-3" \h \z \u </w:instrText>
          </w:r>
          <w:r w:rsidRPr="00FA38F8">
            <w:rPr>
              <w:sz w:val="28"/>
              <w:szCs w:val="28"/>
            </w:rPr>
            <w:fldChar w:fldCharType="separate"/>
          </w:r>
          <w:hyperlink w:anchor="_Toc70284578" w:history="1">
            <w:r w:rsidR="00FA38F8" w:rsidRPr="00FA38F8">
              <w:rPr>
                <w:rStyle w:val="af"/>
                <w:noProof/>
                <w:sz w:val="28"/>
                <w:szCs w:val="28"/>
              </w:rPr>
              <w:t>Задание</w:t>
            </w:r>
            <w:r w:rsidR="00FA38F8" w:rsidRPr="00FA38F8">
              <w:rPr>
                <w:noProof/>
                <w:webHidden/>
                <w:sz w:val="28"/>
                <w:szCs w:val="28"/>
              </w:rPr>
              <w:tab/>
            </w:r>
            <w:r w:rsidR="00FA38F8" w:rsidRPr="00FA38F8">
              <w:rPr>
                <w:noProof/>
                <w:webHidden/>
                <w:sz w:val="28"/>
                <w:szCs w:val="28"/>
              </w:rPr>
              <w:fldChar w:fldCharType="begin"/>
            </w:r>
            <w:r w:rsidR="00FA38F8" w:rsidRPr="00FA38F8">
              <w:rPr>
                <w:noProof/>
                <w:webHidden/>
                <w:sz w:val="28"/>
                <w:szCs w:val="28"/>
              </w:rPr>
              <w:instrText xml:space="preserve"> PAGEREF _Toc70284578 \h </w:instrText>
            </w:r>
            <w:r w:rsidR="00FA38F8" w:rsidRPr="00FA38F8">
              <w:rPr>
                <w:noProof/>
                <w:webHidden/>
                <w:sz w:val="28"/>
                <w:szCs w:val="28"/>
              </w:rPr>
            </w:r>
            <w:r w:rsidR="00FA38F8" w:rsidRPr="00FA38F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50270A">
              <w:rPr>
                <w:noProof/>
                <w:webHidden/>
                <w:sz w:val="28"/>
                <w:szCs w:val="28"/>
              </w:rPr>
              <w:t>3</w:t>
            </w:r>
            <w:r w:rsidR="00FA38F8" w:rsidRPr="00FA38F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1A5C13D" w14:textId="0BC5787E" w:rsidR="00FA38F8" w:rsidRPr="00FA38F8" w:rsidRDefault="00C4382C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70284579" w:history="1">
            <w:r w:rsidR="00FA38F8" w:rsidRPr="00FA38F8">
              <w:rPr>
                <w:rStyle w:val="af"/>
                <w:noProof/>
                <w:sz w:val="28"/>
                <w:szCs w:val="28"/>
              </w:rPr>
              <w:t>Выполнение задания</w:t>
            </w:r>
            <w:r w:rsidR="00FA38F8" w:rsidRPr="00FA38F8">
              <w:rPr>
                <w:noProof/>
                <w:webHidden/>
                <w:sz w:val="28"/>
                <w:szCs w:val="28"/>
              </w:rPr>
              <w:tab/>
            </w:r>
            <w:r w:rsidR="00FA38F8" w:rsidRPr="00FA38F8">
              <w:rPr>
                <w:noProof/>
                <w:webHidden/>
                <w:sz w:val="28"/>
                <w:szCs w:val="28"/>
              </w:rPr>
              <w:fldChar w:fldCharType="begin"/>
            </w:r>
            <w:r w:rsidR="00FA38F8" w:rsidRPr="00FA38F8">
              <w:rPr>
                <w:noProof/>
                <w:webHidden/>
                <w:sz w:val="28"/>
                <w:szCs w:val="28"/>
              </w:rPr>
              <w:instrText xml:space="preserve"> PAGEREF _Toc70284579 \h </w:instrText>
            </w:r>
            <w:r w:rsidR="00FA38F8" w:rsidRPr="00FA38F8">
              <w:rPr>
                <w:noProof/>
                <w:webHidden/>
                <w:sz w:val="28"/>
                <w:szCs w:val="28"/>
              </w:rPr>
            </w:r>
            <w:r w:rsidR="00FA38F8" w:rsidRPr="00FA38F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50270A">
              <w:rPr>
                <w:noProof/>
                <w:webHidden/>
                <w:sz w:val="28"/>
                <w:szCs w:val="28"/>
              </w:rPr>
              <w:t>3</w:t>
            </w:r>
            <w:r w:rsidR="00FA38F8" w:rsidRPr="00FA38F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EF31F7F" w14:textId="276C3138" w:rsidR="00FA38F8" w:rsidRPr="00FA38F8" w:rsidRDefault="00C4382C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70284580" w:history="1">
            <w:r w:rsidR="00FA38F8" w:rsidRPr="00FA38F8">
              <w:rPr>
                <w:rStyle w:val="af"/>
                <w:noProof/>
                <w:sz w:val="28"/>
                <w:szCs w:val="28"/>
              </w:rPr>
              <w:t>Расчетные таблицы</w:t>
            </w:r>
            <w:r w:rsidR="00FA38F8" w:rsidRPr="00FA38F8">
              <w:rPr>
                <w:noProof/>
                <w:webHidden/>
                <w:sz w:val="28"/>
                <w:szCs w:val="28"/>
              </w:rPr>
              <w:tab/>
            </w:r>
            <w:r w:rsidR="00FA38F8" w:rsidRPr="00FA38F8">
              <w:rPr>
                <w:noProof/>
                <w:webHidden/>
                <w:sz w:val="28"/>
                <w:szCs w:val="28"/>
              </w:rPr>
              <w:fldChar w:fldCharType="begin"/>
            </w:r>
            <w:r w:rsidR="00FA38F8" w:rsidRPr="00FA38F8">
              <w:rPr>
                <w:noProof/>
                <w:webHidden/>
                <w:sz w:val="28"/>
                <w:szCs w:val="28"/>
              </w:rPr>
              <w:instrText xml:space="preserve"> PAGEREF _Toc70284580 \h </w:instrText>
            </w:r>
            <w:r w:rsidR="00FA38F8" w:rsidRPr="00FA38F8">
              <w:rPr>
                <w:noProof/>
                <w:webHidden/>
                <w:sz w:val="28"/>
                <w:szCs w:val="28"/>
              </w:rPr>
            </w:r>
            <w:r w:rsidR="00FA38F8" w:rsidRPr="00FA38F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50270A">
              <w:rPr>
                <w:noProof/>
                <w:webHidden/>
                <w:sz w:val="28"/>
                <w:szCs w:val="28"/>
              </w:rPr>
              <w:t>5</w:t>
            </w:r>
            <w:r w:rsidR="00FA38F8" w:rsidRPr="00FA38F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75DB484" w14:textId="787E3C43" w:rsidR="00FA38F8" w:rsidRPr="00FA38F8" w:rsidRDefault="00C4382C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70284586" w:history="1">
            <w:r w:rsidR="00FA38F8" w:rsidRPr="00FA38F8">
              <w:rPr>
                <w:rStyle w:val="af"/>
                <w:noProof/>
                <w:sz w:val="28"/>
                <w:szCs w:val="28"/>
              </w:rPr>
              <w:t>График эффективности методов</w:t>
            </w:r>
            <w:r w:rsidR="00FA38F8" w:rsidRPr="00FA38F8">
              <w:rPr>
                <w:noProof/>
                <w:webHidden/>
                <w:sz w:val="28"/>
                <w:szCs w:val="28"/>
              </w:rPr>
              <w:tab/>
            </w:r>
            <w:r w:rsidR="00FA38F8" w:rsidRPr="00FA38F8">
              <w:rPr>
                <w:noProof/>
                <w:webHidden/>
                <w:sz w:val="28"/>
                <w:szCs w:val="28"/>
              </w:rPr>
              <w:fldChar w:fldCharType="begin"/>
            </w:r>
            <w:r w:rsidR="00FA38F8" w:rsidRPr="00FA38F8">
              <w:rPr>
                <w:noProof/>
                <w:webHidden/>
                <w:sz w:val="28"/>
                <w:szCs w:val="28"/>
              </w:rPr>
              <w:instrText xml:space="preserve"> PAGEREF _Toc70284586 \h </w:instrText>
            </w:r>
            <w:r w:rsidR="00FA38F8" w:rsidRPr="00FA38F8">
              <w:rPr>
                <w:noProof/>
                <w:webHidden/>
                <w:sz w:val="28"/>
                <w:szCs w:val="28"/>
              </w:rPr>
            </w:r>
            <w:r w:rsidR="00FA38F8" w:rsidRPr="00FA38F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50270A">
              <w:rPr>
                <w:noProof/>
                <w:webHidden/>
                <w:sz w:val="28"/>
                <w:szCs w:val="28"/>
              </w:rPr>
              <w:t>15</w:t>
            </w:r>
            <w:r w:rsidR="00FA38F8" w:rsidRPr="00FA38F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0E2EBDF" w14:textId="6AB5D9A8" w:rsidR="00FA38F8" w:rsidRPr="00FA38F8" w:rsidRDefault="00C4382C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70284587" w:history="1">
            <w:r w:rsidR="00FA38F8" w:rsidRPr="00FA38F8">
              <w:rPr>
                <w:rStyle w:val="af"/>
                <w:noProof/>
                <w:sz w:val="28"/>
                <w:szCs w:val="28"/>
              </w:rPr>
              <w:t>Код программы</w:t>
            </w:r>
            <w:r w:rsidR="00FA38F8" w:rsidRPr="00FA38F8">
              <w:rPr>
                <w:noProof/>
                <w:webHidden/>
                <w:sz w:val="28"/>
                <w:szCs w:val="28"/>
              </w:rPr>
              <w:tab/>
            </w:r>
            <w:r w:rsidR="00FA38F8" w:rsidRPr="00FA38F8">
              <w:rPr>
                <w:noProof/>
                <w:webHidden/>
                <w:sz w:val="28"/>
                <w:szCs w:val="28"/>
              </w:rPr>
              <w:fldChar w:fldCharType="begin"/>
            </w:r>
            <w:r w:rsidR="00FA38F8" w:rsidRPr="00FA38F8">
              <w:rPr>
                <w:noProof/>
                <w:webHidden/>
                <w:sz w:val="28"/>
                <w:szCs w:val="28"/>
              </w:rPr>
              <w:instrText xml:space="preserve"> PAGEREF _Toc70284587 \h </w:instrText>
            </w:r>
            <w:r w:rsidR="00FA38F8" w:rsidRPr="00FA38F8">
              <w:rPr>
                <w:noProof/>
                <w:webHidden/>
                <w:sz w:val="28"/>
                <w:szCs w:val="28"/>
              </w:rPr>
            </w:r>
            <w:r w:rsidR="00FA38F8" w:rsidRPr="00FA38F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50270A">
              <w:rPr>
                <w:noProof/>
                <w:webHidden/>
                <w:sz w:val="28"/>
                <w:szCs w:val="28"/>
              </w:rPr>
              <w:t>15</w:t>
            </w:r>
            <w:r w:rsidR="00FA38F8" w:rsidRPr="00FA38F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C7F7B2A" w14:textId="51D94ADB" w:rsidR="00FA38F8" w:rsidRPr="00FA38F8" w:rsidRDefault="00C4382C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70284588" w:history="1">
            <w:r w:rsidR="00FA38F8" w:rsidRPr="00FA38F8">
              <w:rPr>
                <w:rStyle w:val="af"/>
                <w:noProof/>
                <w:sz w:val="28"/>
                <w:szCs w:val="28"/>
              </w:rPr>
              <w:t>Блок-схемы функций методов</w:t>
            </w:r>
            <w:r w:rsidR="00FA38F8" w:rsidRPr="00FA38F8">
              <w:rPr>
                <w:noProof/>
                <w:webHidden/>
                <w:sz w:val="28"/>
                <w:szCs w:val="28"/>
              </w:rPr>
              <w:tab/>
            </w:r>
            <w:r w:rsidR="00FA38F8" w:rsidRPr="00FA38F8">
              <w:rPr>
                <w:noProof/>
                <w:webHidden/>
                <w:sz w:val="28"/>
                <w:szCs w:val="28"/>
              </w:rPr>
              <w:fldChar w:fldCharType="begin"/>
            </w:r>
            <w:r w:rsidR="00FA38F8" w:rsidRPr="00FA38F8">
              <w:rPr>
                <w:noProof/>
                <w:webHidden/>
                <w:sz w:val="28"/>
                <w:szCs w:val="28"/>
              </w:rPr>
              <w:instrText xml:space="preserve"> PAGEREF _Toc70284588 \h </w:instrText>
            </w:r>
            <w:r w:rsidR="00FA38F8" w:rsidRPr="00FA38F8">
              <w:rPr>
                <w:noProof/>
                <w:webHidden/>
                <w:sz w:val="28"/>
                <w:szCs w:val="28"/>
              </w:rPr>
            </w:r>
            <w:r w:rsidR="00FA38F8" w:rsidRPr="00FA38F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50270A">
              <w:rPr>
                <w:noProof/>
                <w:webHidden/>
                <w:sz w:val="28"/>
                <w:szCs w:val="28"/>
              </w:rPr>
              <w:t>15</w:t>
            </w:r>
            <w:r w:rsidR="00FA38F8" w:rsidRPr="00FA38F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1A4DA18" w14:textId="2993FF4D" w:rsidR="00FA38F8" w:rsidRPr="00FA38F8" w:rsidRDefault="00C4382C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70284589" w:history="1">
            <w:r w:rsidR="00FA38F8" w:rsidRPr="00FA38F8">
              <w:rPr>
                <w:rStyle w:val="af"/>
                <w:noProof/>
                <w:sz w:val="28"/>
                <w:szCs w:val="28"/>
              </w:rPr>
              <w:t>Вывод</w:t>
            </w:r>
            <w:r w:rsidR="00FA38F8" w:rsidRPr="00FA38F8">
              <w:rPr>
                <w:noProof/>
                <w:webHidden/>
                <w:sz w:val="28"/>
                <w:szCs w:val="28"/>
              </w:rPr>
              <w:tab/>
            </w:r>
            <w:r w:rsidR="00FA38F8" w:rsidRPr="00FA38F8">
              <w:rPr>
                <w:noProof/>
                <w:webHidden/>
                <w:sz w:val="28"/>
                <w:szCs w:val="28"/>
              </w:rPr>
              <w:fldChar w:fldCharType="begin"/>
            </w:r>
            <w:r w:rsidR="00FA38F8" w:rsidRPr="00FA38F8">
              <w:rPr>
                <w:noProof/>
                <w:webHidden/>
                <w:sz w:val="28"/>
                <w:szCs w:val="28"/>
              </w:rPr>
              <w:instrText xml:space="preserve"> PAGEREF _Toc70284589 \h </w:instrText>
            </w:r>
            <w:r w:rsidR="00FA38F8" w:rsidRPr="00FA38F8">
              <w:rPr>
                <w:noProof/>
                <w:webHidden/>
                <w:sz w:val="28"/>
                <w:szCs w:val="28"/>
              </w:rPr>
            </w:r>
            <w:r w:rsidR="00FA38F8" w:rsidRPr="00FA38F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50270A">
              <w:rPr>
                <w:noProof/>
                <w:webHidden/>
                <w:sz w:val="28"/>
                <w:szCs w:val="28"/>
              </w:rPr>
              <w:t>24</w:t>
            </w:r>
            <w:r w:rsidR="00FA38F8" w:rsidRPr="00FA38F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18DFDA0" w14:textId="2C4F8A69" w:rsidR="00324BE9" w:rsidRDefault="00324BE9">
          <w:r w:rsidRPr="00FA38F8">
            <w:rPr>
              <w:b/>
              <w:bCs/>
              <w:sz w:val="28"/>
              <w:szCs w:val="28"/>
            </w:rPr>
            <w:fldChar w:fldCharType="end"/>
          </w:r>
        </w:p>
      </w:sdtContent>
    </w:sdt>
    <w:p w14:paraId="58FB3AB9" w14:textId="11B103C7" w:rsidR="00324BE9" w:rsidRDefault="00324BE9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7035E4AF" w14:textId="664F0336" w:rsidR="0074493A" w:rsidRDefault="0074493A" w:rsidP="00D916D7">
      <w:pPr>
        <w:pStyle w:val="ab"/>
      </w:pPr>
      <w:bookmarkStart w:id="0" w:name="_Toc70284578"/>
      <w:r>
        <w:lastRenderedPageBreak/>
        <w:t>Задание</w:t>
      </w:r>
      <w:bookmarkEnd w:id="0"/>
    </w:p>
    <w:p w14:paraId="2A7E20E9" w14:textId="086D65F6" w:rsidR="0074493A" w:rsidRDefault="008D7999" w:rsidP="00A375FF">
      <w:pPr>
        <w:spacing w:line="360" w:lineRule="auto"/>
        <w:ind w:firstLine="709"/>
        <w:rPr>
          <w:sz w:val="28"/>
          <w:szCs w:val="28"/>
        </w:rPr>
      </w:pPr>
      <w:r w:rsidRPr="008D7999">
        <w:rPr>
          <w:sz w:val="28"/>
          <w:szCs w:val="28"/>
        </w:rPr>
        <w:t xml:space="preserve">Вычислить </w:t>
      </w:r>
      <w:r w:rsidR="00D901DC" w:rsidRPr="008D7999">
        <w:rPr>
          <w:sz w:val="28"/>
          <w:szCs w:val="28"/>
        </w:rPr>
        <w:t>миним</w:t>
      </w:r>
      <w:r w:rsidR="00D901DC">
        <w:rPr>
          <w:sz w:val="28"/>
          <w:szCs w:val="28"/>
        </w:rPr>
        <w:t>альное значение</w:t>
      </w:r>
      <w:r w:rsidRPr="008D7999">
        <w:rPr>
          <w:sz w:val="28"/>
          <w:szCs w:val="28"/>
        </w:rPr>
        <w:t xml:space="preserve"> функции</w:t>
      </w:r>
      <w:r>
        <w:rPr>
          <w:b/>
          <w:bCs/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>f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x</m:t>
            </m:r>
          </m:e>
        </m:d>
        <m:r>
          <w:rPr>
            <w:rFonts w:ascii="Cambria Math" w:hAnsi="Cambria Math"/>
            <w:sz w:val="28"/>
            <w:szCs w:val="28"/>
          </w:rPr>
          <m:t>=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x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/>
            <w:sz w:val="28"/>
            <w:szCs w:val="28"/>
          </w:rPr>
          <m:t>+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e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3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</m:sup>
        </m:sSup>
      </m:oMath>
      <w:r>
        <w:rPr>
          <w:sz w:val="28"/>
          <w:szCs w:val="28"/>
        </w:rPr>
        <w:t xml:space="preserve"> на интервале</w:t>
      </w:r>
      <w:r w:rsidR="00A375FF">
        <w:rPr>
          <w:sz w:val="28"/>
          <w:szCs w:val="28"/>
        </w:rPr>
        <w:t xml:space="preserve"> </w:t>
      </w:r>
      <w:r w:rsidRPr="008D7999">
        <w:rPr>
          <w:sz w:val="28"/>
          <w:szCs w:val="28"/>
        </w:rPr>
        <w:t>[</w:t>
      </w:r>
      <w:r w:rsidR="0087733C">
        <w:rPr>
          <w:sz w:val="28"/>
          <w:szCs w:val="28"/>
        </w:rPr>
        <w:t>-2</w:t>
      </w:r>
      <w:r w:rsidRPr="008D7999">
        <w:rPr>
          <w:sz w:val="28"/>
          <w:szCs w:val="28"/>
        </w:rPr>
        <w:t>;</w:t>
      </w:r>
      <w:r w:rsidR="0087733C">
        <w:rPr>
          <w:sz w:val="28"/>
          <w:szCs w:val="28"/>
        </w:rPr>
        <w:t>0</w:t>
      </w:r>
      <w:r w:rsidRPr="008D7999">
        <w:rPr>
          <w:sz w:val="28"/>
          <w:szCs w:val="28"/>
        </w:rPr>
        <w:t>]</w:t>
      </w:r>
      <w:r>
        <w:rPr>
          <w:sz w:val="28"/>
          <w:szCs w:val="28"/>
        </w:rPr>
        <w:t xml:space="preserve"> с заданной точностью </w:t>
      </w:r>
      <w:r w:rsidRPr="00654E04">
        <w:rPr>
          <w:sz w:val="28"/>
          <w:szCs w:val="28"/>
        </w:rPr>
        <w:t>ɛ</w:t>
      </w:r>
      <w:r>
        <w:rPr>
          <w:sz w:val="28"/>
          <w:szCs w:val="28"/>
        </w:rPr>
        <w:t>.</w:t>
      </w:r>
    </w:p>
    <w:p w14:paraId="724E2A2E" w14:textId="1B9679AA" w:rsidR="008D7999" w:rsidRDefault="008D7999" w:rsidP="00D916D7">
      <w:pPr>
        <w:pStyle w:val="ab"/>
      </w:pPr>
      <w:bookmarkStart w:id="1" w:name="_Toc70284579"/>
      <w:r>
        <w:t>Выполнение задания</w:t>
      </w:r>
      <w:bookmarkEnd w:id="1"/>
    </w:p>
    <w:p w14:paraId="35EC6AC1" w14:textId="67ED43F0" w:rsidR="009622EC" w:rsidRPr="0074493A" w:rsidRDefault="009622EC" w:rsidP="009622EC">
      <w:pPr>
        <w:spacing w:line="360" w:lineRule="auto"/>
        <w:rPr>
          <w:b/>
          <w:bCs/>
          <w:sz w:val="28"/>
          <w:szCs w:val="28"/>
        </w:rPr>
      </w:pPr>
      <w:r w:rsidRPr="00273479">
        <w:rPr>
          <w:sz w:val="28"/>
          <w:szCs w:val="28"/>
        </w:rPr>
        <w:t>Целевая функция:</w:t>
      </w:r>
      <w:r w:rsidRPr="009622EC">
        <w:rPr>
          <w:b/>
          <w:bCs/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>f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x</m:t>
            </m:r>
          </m:e>
        </m:d>
        <m:r>
          <w:rPr>
            <w:rFonts w:ascii="Cambria Math" w:hAnsi="Cambria Math"/>
            <w:sz w:val="28"/>
            <w:szCs w:val="28"/>
          </w:rPr>
          <m:t>=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x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/>
            <w:sz w:val="28"/>
            <w:szCs w:val="28"/>
          </w:rPr>
          <m:t>+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e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3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</m:sup>
        </m:sSup>
      </m:oMath>
    </w:p>
    <w:p w14:paraId="6F9E8F59" w14:textId="4CE806AF" w:rsidR="009622EC" w:rsidRDefault="009622EC" w:rsidP="009622EC">
      <w:pPr>
        <w:spacing w:line="360" w:lineRule="auto"/>
        <w:rPr>
          <w:sz w:val="28"/>
          <w:szCs w:val="28"/>
        </w:rPr>
      </w:pPr>
      <w:r w:rsidRPr="00273479">
        <w:rPr>
          <w:sz w:val="28"/>
          <w:szCs w:val="28"/>
        </w:rPr>
        <w:t>Область неопределенности:</w:t>
      </w:r>
      <w:r w:rsidR="0074493A" w:rsidRPr="0074493A">
        <w:rPr>
          <w:b/>
          <w:bCs/>
          <w:sz w:val="28"/>
          <w:szCs w:val="28"/>
        </w:rPr>
        <w:t xml:space="preserve"> </w:t>
      </w:r>
      <w:r w:rsidR="006C6C55" w:rsidRPr="008D7999">
        <w:rPr>
          <w:sz w:val="28"/>
          <w:szCs w:val="28"/>
        </w:rPr>
        <w:t>[</w:t>
      </w:r>
      <w:r w:rsidR="006C6C55">
        <w:rPr>
          <w:sz w:val="28"/>
          <w:szCs w:val="28"/>
        </w:rPr>
        <w:t>-2</w:t>
      </w:r>
      <w:r w:rsidR="006C6C55" w:rsidRPr="008D7999">
        <w:rPr>
          <w:sz w:val="28"/>
          <w:szCs w:val="28"/>
        </w:rPr>
        <w:t>;</w:t>
      </w:r>
      <w:r w:rsidR="006C6C55">
        <w:rPr>
          <w:sz w:val="28"/>
          <w:szCs w:val="28"/>
        </w:rPr>
        <w:t>0</w:t>
      </w:r>
      <w:r w:rsidR="006C6C55" w:rsidRPr="008D7999">
        <w:rPr>
          <w:sz w:val="28"/>
          <w:szCs w:val="28"/>
        </w:rPr>
        <w:t>]</w:t>
      </w:r>
    </w:p>
    <w:p w14:paraId="6A447402" w14:textId="108446BA" w:rsidR="00273479" w:rsidRDefault="000F6158" w:rsidP="00273479">
      <w:pPr>
        <w:keepNext/>
        <w:spacing w:line="360" w:lineRule="auto"/>
        <w:jc w:val="center"/>
      </w:pPr>
      <w:r>
        <w:rPr>
          <w:noProof/>
        </w:rPr>
        <w:drawing>
          <wp:inline distT="0" distB="0" distL="0" distR="0" wp14:anchorId="3D9A12E1" wp14:editId="6B5B61EA">
            <wp:extent cx="4848446" cy="4617447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исунок 4"/>
                    <pic:cNvPicPr/>
                  </pic:nvPicPr>
                  <pic:blipFill rotWithShape="1"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5218"/>
                    <a:stretch/>
                  </pic:blipFill>
                  <pic:spPr bwMode="auto">
                    <a:xfrm>
                      <a:off x="0" y="0"/>
                      <a:ext cx="4876015" cy="464370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D14AD36" w14:textId="14544986" w:rsidR="009622EC" w:rsidRDefault="00273479" w:rsidP="00273479">
      <w:pPr>
        <w:pStyle w:val="a5"/>
        <w:jc w:val="center"/>
        <w:rPr>
          <w:i w:val="0"/>
          <w:iCs w:val="0"/>
          <w:color w:val="auto"/>
          <w:sz w:val="28"/>
          <w:szCs w:val="28"/>
        </w:rPr>
      </w:pPr>
      <w:r w:rsidRPr="00273479">
        <w:rPr>
          <w:i w:val="0"/>
          <w:iCs w:val="0"/>
          <w:color w:val="auto"/>
          <w:sz w:val="28"/>
          <w:szCs w:val="28"/>
        </w:rPr>
        <w:t xml:space="preserve">Рисунок </w:t>
      </w:r>
      <w:r w:rsidRPr="00273479">
        <w:rPr>
          <w:i w:val="0"/>
          <w:iCs w:val="0"/>
          <w:color w:val="auto"/>
          <w:sz w:val="28"/>
          <w:szCs w:val="28"/>
        </w:rPr>
        <w:fldChar w:fldCharType="begin"/>
      </w:r>
      <w:r w:rsidRPr="00273479">
        <w:rPr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273479">
        <w:rPr>
          <w:i w:val="0"/>
          <w:iCs w:val="0"/>
          <w:color w:val="auto"/>
          <w:sz w:val="28"/>
          <w:szCs w:val="28"/>
        </w:rPr>
        <w:fldChar w:fldCharType="separate"/>
      </w:r>
      <w:r w:rsidR="009140A6">
        <w:rPr>
          <w:i w:val="0"/>
          <w:iCs w:val="0"/>
          <w:noProof/>
          <w:color w:val="auto"/>
          <w:sz w:val="28"/>
          <w:szCs w:val="28"/>
        </w:rPr>
        <w:t>1</w:t>
      </w:r>
      <w:r w:rsidRPr="00273479">
        <w:rPr>
          <w:i w:val="0"/>
          <w:iCs w:val="0"/>
          <w:color w:val="auto"/>
          <w:sz w:val="28"/>
          <w:szCs w:val="28"/>
        </w:rPr>
        <w:fldChar w:fldCharType="end"/>
      </w:r>
      <w:r w:rsidRPr="00273479">
        <w:rPr>
          <w:i w:val="0"/>
          <w:iCs w:val="0"/>
          <w:color w:val="auto"/>
          <w:sz w:val="28"/>
          <w:szCs w:val="28"/>
        </w:rPr>
        <w:t xml:space="preserve"> </w:t>
      </w:r>
      <w:r>
        <w:rPr>
          <w:i w:val="0"/>
          <w:iCs w:val="0"/>
          <w:color w:val="auto"/>
          <w:sz w:val="28"/>
          <w:szCs w:val="28"/>
        </w:rPr>
        <w:t>−</w:t>
      </w:r>
      <w:r w:rsidRPr="00273479">
        <w:rPr>
          <w:i w:val="0"/>
          <w:iCs w:val="0"/>
          <w:color w:val="auto"/>
          <w:sz w:val="28"/>
          <w:szCs w:val="28"/>
        </w:rPr>
        <w:t xml:space="preserve"> График функции </w:t>
      </w:r>
      <m:oMath>
        <m:r>
          <w:rPr>
            <w:rFonts w:ascii="Cambria Math" w:hAnsi="Cambria Math"/>
            <w:color w:val="auto"/>
            <w:sz w:val="28"/>
            <w:szCs w:val="28"/>
          </w:rPr>
          <m:t>f</m:t>
        </m:r>
        <m:d>
          <m:dPr>
            <m:ctrlPr>
              <w:rPr>
                <w:rFonts w:ascii="Cambria Math" w:hAnsi="Cambria Math"/>
                <w:i w:val="0"/>
                <w:iCs w:val="0"/>
                <w:color w:val="auto"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color w:val="auto"/>
                <w:sz w:val="28"/>
                <w:szCs w:val="28"/>
              </w:rPr>
              <m:t>x</m:t>
            </m:r>
          </m:e>
        </m:d>
        <m:r>
          <w:rPr>
            <w:rFonts w:ascii="Cambria Math" w:hAnsi="Cambria Math"/>
            <w:color w:val="auto"/>
            <w:sz w:val="28"/>
            <w:szCs w:val="28"/>
          </w:rPr>
          <m:t>=</m:t>
        </m:r>
        <m:sSup>
          <m:sSupPr>
            <m:ctrlPr>
              <w:rPr>
                <w:rFonts w:ascii="Cambria Math" w:hAnsi="Cambria Math"/>
                <w:i w:val="0"/>
                <w:iCs w:val="0"/>
                <w:color w:val="auto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auto"/>
                <w:sz w:val="28"/>
                <w:szCs w:val="28"/>
              </w:rPr>
              <m:t>x</m:t>
            </m:r>
          </m:e>
          <m:sup>
            <m:r>
              <w:rPr>
                <w:rFonts w:ascii="Cambria Math" w:hAnsi="Cambria Math"/>
                <w:color w:val="auto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/>
            <w:color w:val="auto"/>
            <w:sz w:val="28"/>
            <w:szCs w:val="28"/>
          </w:rPr>
          <m:t>+</m:t>
        </m:r>
        <m:sSup>
          <m:sSupPr>
            <m:ctrlPr>
              <w:rPr>
                <w:rFonts w:ascii="Cambria Math" w:hAnsi="Cambria Math"/>
                <w:i w:val="0"/>
                <w:iCs w:val="0"/>
                <w:color w:val="auto"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/>
                <w:color w:val="auto"/>
                <w:sz w:val="28"/>
                <w:szCs w:val="28"/>
                <w:lang w:val="en-US"/>
              </w:rPr>
              <m:t>e</m:t>
            </m:r>
          </m:e>
          <m:sup>
            <m:r>
              <w:rPr>
                <w:rFonts w:ascii="Cambria Math" w:hAnsi="Cambria Math"/>
                <w:color w:val="auto"/>
                <w:sz w:val="28"/>
                <w:szCs w:val="28"/>
              </w:rPr>
              <m:t>3</m:t>
            </m:r>
            <m:r>
              <w:rPr>
                <w:rFonts w:ascii="Cambria Math" w:hAnsi="Cambria Math"/>
                <w:color w:val="auto"/>
                <w:sz w:val="28"/>
                <w:szCs w:val="28"/>
                <w:lang w:val="en-US"/>
              </w:rPr>
              <m:t>x</m:t>
            </m:r>
          </m:sup>
        </m:sSup>
      </m:oMath>
      <w:r w:rsidRPr="00273479">
        <w:rPr>
          <w:i w:val="0"/>
          <w:iCs w:val="0"/>
          <w:color w:val="auto"/>
          <w:sz w:val="28"/>
          <w:szCs w:val="28"/>
        </w:rPr>
        <w:t>на интервале [</w:t>
      </w:r>
      <w:r w:rsidR="00FD7235">
        <w:rPr>
          <w:i w:val="0"/>
          <w:iCs w:val="0"/>
          <w:color w:val="auto"/>
          <w:sz w:val="28"/>
          <w:szCs w:val="28"/>
        </w:rPr>
        <w:t>-2</w:t>
      </w:r>
      <w:r w:rsidRPr="00273479">
        <w:rPr>
          <w:i w:val="0"/>
          <w:iCs w:val="0"/>
          <w:color w:val="auto"/>
          <w:sz w:val="28"/>
          <w:szCs w:val="28"/>
        </w:rPr>
        <w:t>;</w:t>
      </w:r>
      <w:r w:rsidR="00FD7235">
        <w:rPr>
          <w:i w:val="0"/>
          <w:iCs w:val="0"/>
          <w:color w:val="auto"/>
          <w:sz w:val="28"/>
          <w:szCs w:val="28"/>
        </w:rPr>
        <w:t>0</w:t>
      </w:r>
      <w:r w:rsidRPr="00273479">
        <w:rPr>
          <w:i w:val="0"/>
          <w:iCs w:val="0"/>
          <w:color w:val="auto"/>
          <w:sz w:val="28"/>
          <w:szCs w:val="28"/>
        </w:rPr>
        <w:t>]</w:t>
      </w:r>
      <w:r w:rsidR="00E42F9B">
        <w:rPr>
          <w:i w:val="0"/>
          <w:iCs w:val="0"/>
          <w:color w:val="auto"/>
          <w:sz w:val="28"/>
          <w:szCs w:val="28"/>
        </w:rPr>
        <w:t xml:space="preserve"> </w:t>
      </w:r>
      <w:r w:rsidR="0074662D">
        <w:rPr>
          <w:i w:val="0"/>
          <w:iCs w:val="0"/>
          <w:color w:val="auto"/>
          <w:sz w:val="28"/>
          <w:szCs w:val="28"/>
        </w:rPr>
        <w:t xml:space="preserve"> </w:t>
      </w:r>
    </w:p>
    <w:p w14:paraId="5ECDE9A9" w14:textId="77777777" w:rsidR="0074662D" w:rsidRPr="0074662D" w:rsidRDefault="0074662D" w:rsidP="0074662D"/>
    <w:p w14:paraId="5EC78EEC" w14:textId="77777777" w:rsidR="00E0705D" w:rsidRPr="00E0705D" w:rsidRDefault="00E0705D" w:rsidP="00E0705D">
      <w:pPr>
        <w:ind w:firstLine="709"/>
        <w:rPr>
          <w:sz w:val="28"/>
          <w:szCs w:val="28"/>
        </w:rPr>
      </w:pPr>
      <w:r w:rsidRPr="00E0705D">
        <w:rPr>
          <w:sz w:val="28"/>
          <w:szCs w:val="28"/>
        </w:rPr>
        <w:t>Проверка применимости методов, использующих производные, к</w:t>
      </w:r>
    </w:p>
    <w:p w14:paraId="28C2E0C2" w14:textId="77777777" w:rsidR="00E0705D" w:rsidRPr="00E0705D" w:rsidRDefault="00E0705D" w:rsidP="00E0705D">
      <w:pPr>
        <w:rPr>
          <w:sz w:val="28"/>
          <w:szCs w:val="28"/>
        </w:rPr>
      </w:pPr>
      <w:r w:rsidRPr="00E0705D">
        <w:rPr>
          <w:sz w:val="28"/>
          <w:szCs w:val="28"/>
        </w:rPr>
        <w:t>заданной целевой функции на заданном отрезке локализации. Критерием</w:t>
      </w:r>
    </w:p>
    <w:p w14:paraId="573530F7" w14:textId="77777777" w:rsidR="00E0705D" w:rsidRPr="00E0705D" w:rsidRDefault="00E0705D" w:rsidP="00E0705D">
      <w:pPr>
        <w:rPr>
          <w:sz w:val="28"/>
          <w:szCs w:val="28"/>
        </w:rPr>
      </w:pPr>
      <w:r w:rsidRPr="00E0705D">
        <w:rPr>
          <w:sz w:val="28"/>
          <w:szCs w:val="28"/>
        </w:rPr>
        <w:t>применимости является выпуклость целевой функции на заданном отрезке</w:t>
      </w:r>
    </w:p>
    <w:p w14:paraId="2EA4604E" w14:textId="02E7E899" w:rsidR="00E0705D" w:rsidRDefault="00E0705D" w:rsidP="00E0705D">
      <w:pPr>
        <w:rPr>
          <w:sz w:val="28"/>
          <w:szCs w:val="28"/>
        </w:rPr>
      </w:pPr>
      <w:r w:rsidRPr="00E0705D">
        <w:rPr>
          <w:sz w:val="28"/>
          <w:szCs w:val="28"/>
        </w:rPr>
        <w:t>локализации.</w:t>
      </w:r>
    </w:p>
    <w:p w14:paraId="15D2E9E3" w14:textId="3CC5AF16" w:rsidR="00E0705D" w:rsidRDefault="00E0705D" w:rsidP="00E0705D">
      <w:pPr>
        <w:rPr>
          <w:sz w:val="28"/>
          <w:szCs w:val="28"/>
        </w:rPr>
      </w:pPr>
    </w:p>
    <w:p w14:paraId="06DAB10B" w14:textId="0EC6A281" w:rsidR="00E0705D" w:rsidRDefault="00E0705D" w:rsidP="00E0705D">
      <w:pPr>
        <w:rPr>
          <w:sz w:val="28"/>
          <w:szCs w:val="28"/>
        </w:rPr>
      </w:pPr>
    </w:p>
    <w:p w14:paraId="7554E87B" w14:textId="5567AAAC" w:rsidR="00E0705D" w:rsidRDefault="00E0705D" w:rsidP="00E0705D">
      <w:pPr>
        <w:rPr>
          <w:sz w:val="28"/>
          <w:szCs w:val="28"/>
        </w:rPr>
      </w:pPr>
    </w:p>
    <w:p w14:paraId="050B6939" w14:textId="21D04FEE" w:rsidR="00E0705D" w:rsidRDefault="00E0705D" w:rsidP="00E0705D">
      <w:pPr>
        <w:rPr>
          <w:sz w:val="28"/>
          <w:szCs w:val="28"/>
        </w:rPr>
      </w:pPr>
    </w:p>
    <w:p w14:paraId="4F9714FB" w14:textId="720CD1DF" w:rsidR="00E0705D" w:rsidRDefault="00E0705D" w:rsidP="00E0705D">
      <w:pPr>
        <w:rPr>
          <w:sz w:val="28"/>
          <w:szCs w:val="28"/>
        </w:rPr>
      </w:pPr>
    </w:p>
    <w:p w14:paraId="6603DA6F" w14:textId="700BB85E" w:rsidR="00E0705D" w:rsidRPr="00E0705D" w:rsidRDefault="00E0705D" w:rsidP="00E0705D">
      <w:pPr>
        <w:rPr>
          <w:sz w:val="28"/>
          <w:szCs w:val="28"/>
        </w:rPr>
      </w:pPr>
      <w:r>
        <w:rPr>
          <w:sz w:val="28"/>
          <w:szCs w:val="28"/>
        </w:rPr>
        <w:lastRenderedPageBreak/>
        <w:tab/>
        <w:t>Первый критерий выпуклости:</w:t>
      </w:r>
    </w:p>
    <w:p w14:paraId="4F994FEA" w14:textId="77777777" w:rsidR="008C539D" w:rsidRDefault="008C539D" w:rsidP="008C539D">
      <w:pPr>
        <w:keepNext/>
        <w:jc w:val="center"/>
      </w:pPr>
      <w:r>
        <w:rPr>
          <w:noProof/>
        </w:rPr>
        <w:drawing>
          <wp:inline distT="0" distB="0" distL="0" distR="0" wp14:anchorId="4EE37F6D" wp14:editId="09A96846">
            <wp:extent cx="3875898" cy="367886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/>
                    <pic:cNvPicPr/>
                  </pic:nvPicPr>
                  <pic:blipFill rotWithShape="1"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5536"/>
                    <a:stretch/>
                  </pic:blipFill>
                  <pic:spPr bwMode="auto">
                    <a:xfrm>
                      <a:off x="0" y="0"/>
                      <a:ext cx="3913961" cy="371499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0C43DA8" w14:textId="00954C69" w:rsidR="00E42F9B" w:rsidRDefault="008C539D" w:rsidP="008C539D">
      <w:pPr>
        <w:pStyle w:val="a5"/>
        <w:jc w:val="center"/>
        <w:rPr>
          <w:i w:val="0"/>
          <w:iCs w:val="0"/>
          <w:color w:val="auto"/>
          <w:sz w:val="28"/>
          <w:szCs w:val="28"/>
        </w:rPr>
      </w:pPr>
      <w:r w:rsidRPr="008C539D">
        <w:rPr>
          <w:i w:val="0"/>
          <w:iCs w:val="0"/>
          <w:color w:val="auto"/>
          <w:sz w:val="28"/>
          <w:szCs w:val="28"/>
        </w:rPr>
        <w:t xml:space="preserve">Рисунок </w:t>
      </w:r>
      <w:r w:rsidRPr="008C539D">
        <w:rPr>
          <w:i w:val="0"/>
          <w:iCs w:val="0"/>
          <w:color w:val="auto"/>
          <w:sz w:val="28"/>
          <w:szCs w:val="28"/>
        </w:rPr>
        <w:fldChar w:fldCharType="begin"/>
      </w:r>
      <w:r w:rsidRPr="008C539D">
        <w:rPr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8C539D">
        <w:rPr>
          <w:i w:val="0"/>
          <w:iCs w:val="0"/>
          <w:color w:val="auto"/>
          <w:sz w:val="28"/>
          <w:szCs w:val="28"/>
        </w:rPr>
        <w:fldChar w:fldCharType="separate"/>
      </w:r>
      <w:r w:rsidR="009140A6">
        <w:rPr>
          <w:i w:val="0"/>
          <w:iCs w:val="0"/>
          <w:noProof/>
          <w:color w:val="auto"/>
          <w:sz w:val="28"/>
          <w:szCs w:val="28"/>
        </w:rPr>
        <w:t>2</w:t>
      </w:r>
      <w:r w:rsidRPr="008C539D">
        <w:rPr>
          <w:i w:val="0"/>
          <w:iCs w:val="0"/>
          <w:color w:val="auto"/>
          <w:sz w:val="28"/>
          <w:szCs w:val="28"/>
        </w:rPr>
        <w:fldChar w:fldCharType="end"/>
      </w:r>
      <w:r w:rsidRPr="008C539D">
        <w:rPr>
          <w:i w:val="0"/>
          <w:iCs w:val="0"/>
          <w:color w:val="auto"/>
          <w:sz w:val="28"/>
          <w:szCs w:val="28"/>
        </w:rPr>
        <w:t xml:space="preserve"> </w:t>
      </w:r>
      <w:r w:rsidR="00A87F1C">
        <w:rPr>
          <w:i w:val="0"/>
          <w:iCs w:val="0"/>
          <w:color w:val="auto"/>
          <w:sz w:val="28"/>
          <w:szCs w:val="28"/>
        </w:rPr>
        <w:t>−</w:t>
      </w:r>
      <w:r w:rsidRPr="008C539D">
        <w:rPr>
          <w:i w:val="0"/>
          <w:iCs w:val="0"/>
          <w:color w:val="auto"/>
          <w:sz w:val="28"/>
          <w:szCs w:val="28"/>
        </w:rPr>
        <w:t xml:space="preserve"> График функции </w:t>
      </w:r>
      <w:r w:rsidR="00A87F1C">
        <w:rPr>
          <w:i w:val="0"/>
          <w:iCs w:val="0"/>
          <w:color w:val="auto"/>
          <w:sz w:val="28"/>
          <w:szCs w:val="28"/>
        </w:rPr>
        <w:t xml:space="preserve">первой производной </w:t>
      </w:r>
      <w:r>
        <w:rPr>
          <w:i w:val="0"/>
          <w:iCs w:val="0"/>
          <w:color w:val="auto"/>
          <w:sz w:val="28"/>
          <w:szCs w:val="28"/>
        </w:rPr>
        <w:t xml:space="preserve"> </w:t>
      </w:r>
      <m:oMath>
        <m:r>
          <w:rPr>
            <w:rFonts w:ascii="Cambria Math" w:hAnsi="Cambria Math"/>
            <w:color w:val="auto"/>
            <w:sz w:val="28"/>
            <w:szCs w:val="28"/>
          </w:rPr>
          <m:t>f '</m:t>
        </m:r>
        <m:d>
          <m:dPr>
            <m:ctrlPr>
              <w:rPr>
                <w:rFonts w:ascii="Cambria Math" w:hAnsi="Cambria Math"/>
                <w:i w:val="0"/>
                <w:iCs w:val="0"/>
                <w:color w:val="auto"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color w:val="auto"/>
                <w:sz w:val="28"/>
                <w:szCs w:val="28"/>
              </w:rPr>
              <m:t>x</m:t>
            </m:r>
          </m:e>
        </m:d>
        <m:r>
          <w:rPr>
            <w:rFonts w:ascii="Cambria Math" w:hAnsi="Cambria Math"/>
            <w:color w:val="auto"/>
            <w:sz w:val="28"/>
            <w:szCs w:val="28"/>
          </w:rPr>
          <m:t>=2x+3</m:t>
        </m:r>
        <m:sSup>
          <m:sSupPr>
            <m:ctrlPr>
              <w:rPr>
                <w:rFonts w:ascii="Cambria Math" w:hAnsi="Cambria Math"/>
                <w:i w:val="0"/>
                <w:iCs w:val="0"/>
                <w:color w:val="auto"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/>
                <w:color w:val="auto"/>
                <w:sz w:val="28"/>
                <w:szCs w:val="28"/>
                <w:lang w:val="en-US"/>
              </w:rPr>
              <m:t>e</m:t>
            </m:r>
          </m:e>
          <m:sup>
            <m:r>
              <w:rPr>
                <w:rFonts w:ascii="Cambria Math" w:hAnsi="Cambria Math"/>
                <w:color w:val="auto"/>
                <w:sz w:val="28"/>
                <w:szCs w:val="28"/>
              </w:rPr>
              <m:t>3</m:t>
            </m:r>
            <m:r>
              <w:rPr>
                <w:rFonts w:ascii="Cambria Math" w:hAnsi="Cambria Math"/>
                <w:color w:val="auto"/>
                <w:sz w:val="28"/>
                <w:szCs w:val="28"/>
                <w:lang w:val="en-US"/>
              </w:rPr>
              <m:t>x</m:t>
            </m:r>
          </m:sup>
        </m:sSup>
      </m:oMath>
      <w:r w:rsidRPr="00273479">
        <w:rPr>
          <w:i w:val="0"/>
          <w:iCs w:val="0"/>
          <w:color w:val="auto"/>
          <w:sz w:val="28"/>
          <w:szCs w:val="28"/>
        </w:rPr>
        <w:t>на интервале [</w:t>
      </w:r>
      <w:r>
        <w:rPr>
          <w:i w:val="0"/>
          <w:iCs w:val="0"/>
          <w:color w:val="auto"/>
          <w:sz w:val="28"/>
          <w:szCs w:val="28"/>
        </w:rPr>
        <w:t>-2</w:t>
      </w:r>
      <w:r w:rsidRPr="00273479">
        <w:rPr>
          <w:i w:val="0"/>
          <w:iCs w:val="0"/>
          <w:color w:val="auto"/>
          <w:sz w:val="28"/>
          <w:szCs w:val="28"/>
        </w:rPr>
        <w:t>;</w:t>
      </w:r>
      <w:r>
        <w:rPr>
          <w:i w:val="0"/>
          <w:iCs w:val="0"/>
          <w:color w:val="auto"/>
          <w:sz w:val="28"/>
          <w:szCs w:val="28"/>
        </w:rPr>
        <w:t>0</w:t>
      </w:r>
      <w:r w:rsidRPr="00273479">
        <w:rPr>
          <w:i w:val="0"/>
          <w:iCs w:val="0"/>
          <w:color w:val="auto"/>
          <w:sz w:val="28"/>
          <w:szCs w:val="28"/>
        </w:rPr>
        <w:t>]</w:t>
      </w:r>
      <w:r w:rsidR="00E0705D">
        <w:rPr>
          <w:i w:val="0"/>
          <w:iCs w:val="0"/>
          <w:color w:val="auto"/>
          <w:sz w:val="28"/>
          <w:szCs w:val="28"/>
        </w:rPr>
        <w:t xml:space="preserve">  </w:t>
      </w:r>
    </w:p>
    <w:p w14:paraId="00DF61CA" w14:textId="5F2C2CF5" w:rsidR="00E0705D" w:rsidRPr="00E0705D" w:rsidRDefault="00E0705D" w:rsidP="00E0705D">
      <w:pPr>
        <w:rPr>
          <w:sz w:val="28"/>
          <w:szCs w:val="28"/>
        </w:rPr>
      </w:pPr>
      <w:r w:rsidRPr="00E0705D">
        <w:rPr>
          <w:sz w:val="28"/>
          <w:szCs w:val="28"/>
        </w:rPr>
        <w:tab/>
        <w:t>Второй критерий выпуклости:</w:t>
      </w:r>
    </w:p>
    <w:p w14:paraId="54AC888B" w14:textId="77777777" w:rsidR="00A87F1C" w:rsidRDefault="00A87F1C" w:rsidP="00A87F1C">
      <w:pPr>
        <w:keepNext/>
        <w:jc w:val="center"/>
      </w:pPr>
      <w:r>
        <w:rPr>
          <w:noProof/>
        </w:rPr>
        <w:drawing>
          <wp:inline distT="0" distB="0" distL="0" distR="0" wp14:anchorId="6FFA6D14" wp14:editId="18AEB78B">
            <wp:extent cx="4058872" cy="3859618"/>
            <wp:effectExtent l="0" t="0" r="0" b="762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Рисунок 3"/>
                    <pic:cNvPicPr/>
                  </pic:nvPicPr>
                  <pic:blipFill rotWithShape="1"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5362"/>
                    <a:stretch/>
                  </pic:blipFill>
                  <pic:spPr bwMode="auto">
                    <a:xfrm>
                      <a:off x="0" y="0"/>
                      <a:ext cx="4073465" cy="38734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36DE6DA" w14:textId="0F1C8661" w:rsidR="00E42F9B" w:rsidRDefault="00A87F1C" w:rsidP="00A87F1C">
      <w:pPr>
        <w:pStyle w:val="a5"/>
        <w:jc w:val="center"/>
        <w:rPr>
          <w:i w:val="0"/>
          <w:iCs w:val="0"/>
          <w:color w:val="auto"/>
          <w:sz w:val="28"/>
          <w:szCs w:val="28"/>
        </w:rPr>
      </w:pPr>
      <w:r w:rsidRPr="00A87F1C">
        <w:rPr>
          <w:i w:val="0"/>
          <w:iCs w:val="0"/>
          <w:color w:val="auto"/>
          <w:sz w:val="28"/>
          <w:szCs w:val="28"/>
        </w:rPr>
        <w:t xml:space="preserve">Рисунок </w:t>
      </w:r>
      <w:r w:rsidRPr="00A87F1C">
        <w:rPr>
          <w:i w:val="0"/>
          <w:iCs w:val="0"/>
          <w:color w:val="auto"/>
          <w:sz w:val="28"/>
          <w:szCs w:val="28"/>
        </w:rPr>
        <w:fldChar w:fldCharType="begin"/>
      </w:r>
      <w:r w:rsidRPr="00A87F1C">
        <w:rPr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A87F1C">
        <w:rPr>
          <w:i w:val="0"/>
          <w:iCs w:val="0"/>
          <w:color w:val="auto"/>
          <w:sz w:val="28"/>
          <w:szCs w:val="28"/>
        </w:rPr>
        <w:fldChar w:fldCharType="separate"/>
      </w:r>
      <w:r w:rsidR="009140A6">
        <w:rPr>
          <w:i w:val="0"/>
          <w:iCs w:val="0"/>
          <w:noProof/>
          <w:color w:val="auto"/>
          <w:sz w:val="28"/>
          <w:szCs w:val="28"/>
        </w:rPr>
        <w:t>3</w:t>
      </w:r>
      <w:r w:rsidRPr="00A87F1C">
        <w:rPr>
          <w:i w:val="0"/>
          <w:iCs w:val="0"/>
          <w:color w:val="auto"/>
          <w:sz w:val="28"/>
          <w:szCs w:val="28"/>
        </w:rPr>
        <w:fldChar w:fldCharType="end"/>
      </w:r>
      <w:r w:rsidRPr="00A87F1C">
        <w:rPr>
          <w:i w:val="0"/>
          <w:iCs w:val="0"/>
          <w:color w:val="auto"/>
          <w:sz w:val="28"/>
          <w:szCs w:val="28"/>
        </w:rPr>
        <w:t xml:space="preserve"> </w:t>
      </w:r>
      <w:r>
        <w:rPr>
          <w:i w:val="0"/>
          <w:iCs w:val="0"/>
          <w:color w:val="auto"/>
          <w:sz w:val="28"/>
          <w:szCs w:val="28"/>
        </w:rPr>
        <w:t>−</w:t>
      </w:r>
      <w:r w:rsidRPr="00A87F1C">
        <w:rPr>
          <w:i w:val="0"/>
          <w:iCs w:val="0"/>
          <w:color w:val="auto"/>
          <w:sz w:val="28"/>
          <w:szCs w:val="28"/>
        </w:rPr>
        <w:t xml:space="preserve"> График функции второй производной</w:t>
      </w:r>
      <w:r>
        <w:rPr>
          <w:i w:val="0"/>
          <w:iCs w:val="0"/>
          <w:color w:val="auto"/>
          <w:sz w:val="28"/>
          <w:szCs w:val="28"/>
        </w:rPr>
        <w:t xml:space="preserve"> </w:t>
      </w:r>
      <m:oMath>
        <m:r>
          <w:rPr>
            <w:rFonts w:ascii="Cambria Math" w:hAnsi="Cambria Math"/>
            <w:color w:val="auto"/>
            <w:sz w:val="28"/>
            <w:szCs w:val="28"/>
          </w:rPr>
          <m:t>f "(x)=9</m:t>
        </m:r>
        <m:sSup>
          <m:sSupPr>
            <m:ctrlPr>
              <w:rPr>
                <w:rFonts w:ascii="Cambria Math" w:hAnsi="Cambria Math"/>
                <w:i w:val="0"/>
                <w:iCs w:val="0"/>
                <w:color w:val="auto"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/>
                <w:color w:val="auto"/>
                <w:sz w:val="28"/>
                <w:szCs w:val="28"/>
                <w:lang w:val="en-US"/>
              </w:rPr>
              <m:t>e</m:t>
            </m:r>
          </m:e>
          <m:sup>
            <m:r>
              <w:rPr>
                <w:rFonts w:ascii="Cambria Math" w:hAnsi="Cambria Math"/>
                <w:color w:val="auto"/>
                <w:sz w:val="28"/>
                <w:szCs w:val="28"/>
              </w:rPr>
              <m:t>3</m:t>
            </m:r>
            <m:r>
              <w:rPr>
                <w:rFonts w:ascii="Cambria Math" w:hAnsi="Cambria Math"/>
                <w:color w:val="auto"/>
                <w:sz w:val="28"/>
                <w:szCs w:val="28"/>
                <w:lang w:val="en-US"/>
              </w:rPr>
              <m:t>x</m:t>
            </m:r>
          </m:sup>
        </m:sSup>
        <m:r>
          <w:rPr>
            <w:rFonts w:ascii="Cambria Math" w:hAnsi="Cambria Math"/>
            <w:color w:val="auto"/>
            <w:sz w:val="28"/>
            <w:szCs w:val="28"/>
          </w:rPr>
          <m:t xml:space="preserve">+2 </m:t>
        </m:r>
      </m:oMath>
      <w:r w:rsidRPr="00273479">
        <w:rPr>
          <w:i w:val="0"/>
          <w:iCs w:val="0"/>
          <w:color w:val="auto"/>
          <w:sz w:val="28"/>
          <w:szCs w:val="28"/>
        </w:rPr>
        <w:t>на интервале [</w:t>
      </w:r>
      <w:r>
        <w:rPr>
          <w:i w:val="0"/>
          <w:iCs w:val="0"/>
          <w:color w:val="auto"/>
          <w:sz w:val="28"/>
          <w:szCs w:val="28"/>
        </w:rPr>
        <w:t>-2</w:t>
      </w:r>
      <w:r w:rsidRPr="00273479">
        <w:rPr>
          <w:i w:val="0"/>
          <w:iCs w:val="0"/>
          <w:color w:val="auto"/>
          <w:sz w:val="28"/>
          <w:szCs w:val="28"/>
        </w:rPr>
        <w:t>;</w:t>
      </w:r>
      <w:r>
        <w:rPr>
          <w:i w:val="0"/>
          <w:iCs w:val="0"/>
          <w:color w:val="auto"/>
          <w:sz w:val="28"/>
          <w:szCs w:val="28"/>
        </w:rPr>
        <w:t>0</w:t>
      </w:r>
      <w:r w:rsidRPr="00273479">
        <w:rPr>
          <w:i w:val="0"/>
          <w:iCs w:val="0"/>
          <w:color w:val="auto"/>
          <w:sz w:val="28"/>
          <w:szCs w:val="28"/>
        </w:rPr>
        <w:t>]</w:t>
      </w:r>
    </w:p>
    <w:p w14:paraId="4E881E6E" w14:textId="23A249E7" w:rsidR="00E0705D" w:rsidRPr="00E0705D" w:rsidRDefault="00E0705D" w:rsidP="00E0705D">
      <w:pPr>
        <w:ind w:firstLine="708"/>
        <w:rPr>
          <w:sz w:val="28"/>
          <w:szCs w:val="28"/>
        </w:rPr>
      </w:pPr>
      <w:r w:rsidRPr="00E0705D">
        <w:rPr>
          <w:sz w:val="28"/>
          <w:szCs w:val="28"/>
        </w:rPr>
        <w:lastRenderedPageBreak/>
        <w:t>И из 1-го, и 2-ого критериев следует, что заданная целевая</w:t>
      </w:r>
    </w:p>
    <w:p w14:paraId="57042EE9" w14:textId="77777777" w:rsidR="00E0705D" w:rsidRPr="00E0705D" w:rsidRDefault="00E0705D" w:rsidP="00E0705D">
      <w:pPr>
        <w:rPr>
          <w:sz w:val="28"/>
          <w:szCs w:val="28"/>
        </w:rPr>
      </w:pPr>
      <w:r w:rsidRPr="00E0705D">
        <w:rPr>
          <w:sz w:val="28"/>
          <w:szCs w:val="28"/>
        </w:rPr>
        <w:t>функция на заданном отрезке локализации является выпуклой.</w:t>
      </w:r>
    </w:p>
    <w:p w14:paraId="56888F63" w14:textId="77777777" w:rsidR="00E0705D" w:rsidRPr="00E0705D" w:rsidRDefault="00E0705D" w:rsidP="00E0705D">
      <w:pPr>
        <w:rPr>
          <w:sz w:val="28"/>
          <w:szCs w:val="28"/>
        </w:rPr>
      </w:pPr>
      <w:r w:rsidRPr="00E0705D">
        <w:rPr>
          <w:sz w:val="28"/>
          <w:szCs w:val="28"/>
        </w:rPr>
        <w:t>Следовательно, к ней применимы рассматриваемые методы, использующие</w:t>
      </w:r>
    </w:p>
    <w:p w14:paraId="57CCFBC4" w14:textId="4FF1B4A3" w:rsidR="00E0705D" w:rsidRPr="00E0705D" w:rsidRDefault="00E0705D" w:rsidP="00E0705D">
      <w:pPr>
        <w:rPr>
          <w:sz w:val="28"/>
          <w:szCs w:val="28"/>
        </w:rPr>
      </w:pPr>
      <w:r w:rsidRPr="00E0705D">
        <w:rPr>
          <w:sz w:val="28"/>
          <w:szCs w:val="28"/>
        </w:rPr>
        <w:t>производные.</w:t>
      </w:r>
    </w:p>
    <w:p w14:paraId="73473AD1" w14:textId="77777777" w:rsidR="00E0705D" w:rsidRPr="00E42F9B" w:rsidRDefault="00E0705D" w:rsidP="00E42F9B"/>
    <w:p w14:paraId="74549642" w14:textId="77777777" w:rsidR="00AE5988" w:rsidRPr="00AE5988" w:rsidRDefault="00AE5988" w:rsidP="00AE5988">
      <w:pPr>
        <w:spacing w:after="160" w:line="259" w:lineRule="auto"/>
        <w:rPr>
          <w:sz w:val="28"/>
          <w:szCs w:val="28"/>
        </w:rPr>
      </w:pPr>
      <w:r w:rsidRPr="00AE5988">
        <w:rPr>
          <w:sz w:val="28"/>
          <w:szCs w:val="28"/>
        </w:rPr>
        <w:t>В ходе решения были использованы методы</w:t>
      </w:r>
    </w:p>
    <w:p w14:paraId="6C154721" w14:textId="6FD1B890" w:rsidR="00AE5988" w:rsidRPr="00896F4D" w:rsidRDefault="00AE5988" w:rsidP="00AE5988">
      <w:pPr>
        <w:pStyle w:val="a4"/>
        <w:numPr>
          <w:ilvl w:val="0"/>
          <w:numId w:val="46"/>
        </w:numPr>
        <w:spacing w:after="160" w:line="259" w:lineRule="auto"/>
        <w:rPr>
          <w:sz w:val="28"/>
          <w:szCs w:val="28"/>
          <w:highlight w:val="lightGray"/>
        </w:rPr>
      </w:pPr>
      <w:r w:rsidRPr="00896F4D">
        <w:rPr>
          <w:sz w:val="28"/>
          <w:szCs w:val="28"/>
          <w:highlight w:val="lightGray"/>
        </w:rPr>
        <w:t xml:space="preserve">Метод </w:t>
      </w:r>
      <w:r w:rsidR="00034793">
        <w:rPr>
          <w:sz w:val="28"/>
          <w:szCs w:val="28"/>
          <w:highlight w:val="lightGray"/>
        </w:rPr>
        <w:t>чисел Фибоначчи</w:t>
      </w:r>
    </w:p>
    <w:p w14:paraId="07569F39" w14:textId="6BEAAF56" w:rsidR="00AE5988" w:rsidRPr="00AE5988" w:rsidRDefault="00034793" w:rsidP="00AE5988">
      <w:pPr>
        <w:pStyle w:val="a4"/>
        <w:numPr>
          <w:ilvl w:val="0"/>
          <w:numId w:val="46"/>
        </w:num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t>Метод средних</w:t>
      </w:r>
    </w:p>
    <w:p w14:paraId="21270648" w14:textId="5C9BB465" w:rsidR="00AE5988" w:rsidRPr="00AE5988" w:rsidRDefault="00AE5988" w:rsidP="00AE5988">
      <w:pPr>
        <w:pStyle w:val="a4"/>
        <w:numPr>
          <w:ilvl w:val="0"/>
          <w:numId w:val="46"/>
        </w:numPr>
        <w:spacing w:after="160" w:line="259" w:lineRule="auto"/>
        <w:rPr>
          <w:sz w:val="28"/>
          <w:szCs w:val="28"/>
        </w:rPr>
      </w:pPr>
      <w:r w:rsidRPr="00AE5988">
        <w:rPr>
          <w:sz w:val="28"/>
          <w:szCs w:val="28"/>
        </w:rPr>
        <w:t xml:space="preserve">Метод </w:t>
      </w:r>
      <w:r w:rsidR="00034793">
        <w:rPr>
          <w:sz w:val="28"/>
          <w:szCs w:val="28"/>
        </w:rPr>
        <w:t>касательных</w:t>
      </w:r>
    </w:p>
    <w:p w14:paraId="7128B0F3" w14:textId="5E0212E1" w:rsidR="00AE5988" w:rsidRPr="00034793" w:rsidRDefault="00AE5988" w:rsidP="00AE5988">
      <w:pPr>
        <w:pStyle w:val="a4"/>
        <w:numPr>
          <w:ilvl w:val="0"/>
          <w:numId w:val="46"/>
        </w:numPr>
        <w:spacing w:after="160" w:line="259" w:lineRule="auto"/>
        <w:rPr>
          <w:sz w:val="28"/>
          <w:szCs w:val="28"/>
        </w:rPr>
      </w:pPr>
      <w:r w:rsidRPr="00034793">
        <w:rPr>
          <w:sz w:val="28"/>
          <w:szCs w:val="28"/>
        </w:rPr>
        <w:t xml:space="preserve">Метод </w:t>
      </w:r>
      <w:r w:rsidR="00034793">
        <w:rPr>
          <w:sz w:val="28"/>
          <w:szCs w:val="28"/>
        </w:rPr>
        <w:t>хорд</w:t>
      </w:r>
    </w:p>
    <w:p w14:paraId="72739FAC" w14:textId="43C45D2C" w:rsidR="00AE5988" w:rsidRPr="00034793" w:rsidRDefault="00AE5988" w:rsidP="00AE5988">
      <w:pPr>
        <w:pStyle w:val="a4"/>
        <w:numPr>
          <w:ilvl w:val="0"/>
          <w:numId w:val="46"/>
        </w:numPr>
        <w:spacing w:after="160" w:line="259" w:lineRule="auto"/>
        <w:rPr>
          <w:sz w:val="28"/>
          <w:szCs w:val="28"/>
          <w:highlight w:val="lightGray"/>
        </w:rPr>
      </w:pPr>
      <w:r w:rsidRPr="00034793">
        <w:rPr>
          <w:sz w:val="28"/>
          <w:szCs w:val="28"/>
          <w:highlight w:val="lightGray"/>
        </w:rPr>
        <w:t xml:space="preserve">Метод </w:t>
      </w:r>
      <w:r w:rsidR="00034793">
        <w:rPr>
          <w:sz w:val="28"/>
          <w:szCs w:val="28"/>
          <w:highlight w:val="lightGray"/>
        </w:rPr>
        <w:t>Ньютона</w:t>
      </w:r>
    </w:p>
    <w:p w14:paraId="348C94B1" w14:textId="0893340B" w:rsidR="009622EC" w:rsidRDefault="009622EC" w:rsidP="00D916D7">
      <w:pPr>
        <w:pStyle w:val="ab"/>
      </w:pPr>
      <w:bookmarkStart w:id="2" w:name="_Toc70284580"/>
      <w:r w:rsidRPr="0074493A">
        <w:t>Расчетные таблицы</w:t>
      </w:r>
      <w:bookmarkEnd w:id="2"/>
    </w:p>
    <w:tbl>
      <w:tblPr>
        <w:tblStyle w:val="a6"/>
        <w:tblW w:w="9989" w:type="dxa"/>
        <w:jc w:val="center"/>
        <w:tblLook w:val="04A0" w:firstRow="1" w:lastRow="0" w:firstColumn="1" w:lastColumn="0" w:noHBand="0" w:noVBand="1"/>
      </w:tblPr>
      <w:tblGrid>
        <w:gridCol w:w="734"/>
        <w:gridCol w:w="1847"/>
        <w:gridCol w:w="1848"/>
        <w:gridCol w:w="1946"/>
        <w:gridCol w:w="1829"/>
        <w:gridCol w:w="1785"/>
      </w:tblGrid>
      <w:tr w:rsidR="00A2558A" w14:paraId="68D9050F" w14:textId="69BAC2DB" w:rsidTr="00A2558A">
        <w:trPr>
          <w:trHeight w:val="403"/>
          <w:jc w:val="center"/>
        </w:trPr>
        <w:tc>
          <w:tcPr>
            <w:tcW w:w="9989" w:type="dxa"/>
            <w:gridSpan w:val="6"/>
            <w:vAlign w:val="center"/>
          </w:tcPr>
          <w:p w14:paraId="3CD22FE3" w14:textId="7CCAF5EA" w:rsidR="00A2558A" w:rsidRDefault="00A2558A" w:rsidP="00654E04">
            <w:pPr>
              <w:spacing w:line="360" w:lineRule="auto"/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br w:type="page"/>
            </w:r>
            <w:r w:rsidRPr="00A375FF">
              <w:rPr>
                <w:sz w:val="28"/>
                <w:szCs w:val="28"/>
                <w:highlight w:val="lightGray"/>
              </w:rPr>
              <w:t>Метод чисел Фибоначчи</w:t>
            </w:r>
          </w:p>
        </w:tc>
      </w:tr>
      <w:tr w:rsidR="00A2558A" w14:paraId="2C1B564A" w14:textId="6683F99E" w:rsidTr="001E116D">
        <w:trPr>
          <w:trHeight w:val="190"/>
          <w:jc w:val="center"/>
        </w:trPr>
        <w:tc>
          <w:tcPr>
            <w:tcW w:w="734" w:type="dxa"/>
          </w:tcPr>
          <w:p w14:paraId="68A40FAD" w14:textId="3C17A93C" w:rsidR="00A2558A" w:rsidRPr="00034793" w:rsidRDefault="00A2558A" w:rsidP="00654E04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N</w:t>
            </w:r>
          </w:p>
        </w:tc>
        <w:tc>
          <w:tcPr>
            <w:tcW w:w="1847" w:type="dxa"/>
          </w:tcPr>
          <w:p w14:paraId="78FA4A05" w14:textId="02812B1B" w:rsidR="00A2558A" w:rsidRPr="00654E04" w:rsidRDefault="00C4382C" w:rsidP="00654E04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m:oMathPara>
              <m:oMath>
                <m:acc>
                  <m:accPr>
                    <m:chr m:val="̃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x</m:t>
                    </m:r>
                  </m:e>
                </m:acc>
              </m:oMath>
            </m:oMathPara>
          </w:p>
        </w:tc>
        <w:tc>
          <w:tcPr>
            <w:tcW w:w="1848" w:type="dxa"/>
          </w:tcPr>
          <w:p w14:paraId="34F68A6B" w14:textId="3A47DF5B" w:rsidR="00A2558A" w:rsidRPr="00654E04" w:rsidRDefault="00C4382C" w:rsidP="00654E04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m:oMathPara>
              <m:oMath>
                <m:acc>
                  <m:accPr>
                    <m:chr m:val="̃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y</m:t>
                    </m:r>
                  </m:e>
                </m:acc>
              </m:oMath>
            </m:oMathPara>
          </w:p>
        </w:tc>
        <w:tc>
          <w:tcPr>
            <w:tcW w:w="1946" w:type="dxa"/>
          </w:tcPr>
          <w:p w14:paraId="7128F439" w14:textId="7927BD83" w:rsidR="00A2558A" w:rsidRPr="00654E04" w:rsidRDefault="00C4382C" w:rsidP="00654E04">
            <w:pPr>
              <w:spacing w:line="360" w:lineRule="auto"/>
              <w:jc w:val="center"/>
              <w:rPr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ɛ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гарант</m:t>
                    </m:r>
                  </m:sub>
                </m:sSub>
              </m:oMath>
            </m:oMathPara>
          </w:p>
        </w:tc>
        <w:tc>
          <w:tcPr>
            <w:tcW w:w="1829" w:type="dxa"/>
          </w:tcPr>
          <w:p w14:paraId="4B2E283E" w14:textId="3528DBEE" w:rsidR="00A2558A" w:rsidRPr="00654E04" w:rsidRDefault="00C4382C" w:rsidP="00654E04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ε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785" w:type="dxa"/>
          </w:tcPr>
          <w:p w14:paraId="44CA9DFA" w14:textId="76CEF3C9" w:rsidR="00A2558A" w:rsidRPr="00654E04" w:rsidRDefault="00C4382C" w:rsidP="00654E04">
            <w:pPr>
              <w:spacing w:line="360" w:lineRule="auto"/>
              <w:jc w:val="center"/>
              <w:rPr>
                <w:iCs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Cs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ε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расчет</m:t>
                    </m:r>
                  </m:sub>
                </m:sSub>
              </m:oMath>
            </m:oMathPara>
          </w:p>
        </w:tc>
      </w:tr>
      <w:tr w:rsidR="00A2558A" w14:paraId="1FE499EF" w14:textId="1C4D82FB" w:rsidTr="001E116D">
        <w:trPr>
          <w:trHeight w:val="403"/>
          <w:jc w:val="center"/>
        </w:trPr>
        <w:tc>
          <w:tcPr>
            <w:tcW w:w="734" w:type="dxa"/>
          </w:tcPr>
          <w:p w14:paraId="2FCA1FE3" w14:textId="7E762FB3" w:rsidR="00A2558A" w:rsidRPr="00034793" w:rsidRDefault="00A2558A" w:rsidP="009622EC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  <w:tc>
          <w:tcPr>
            <w:tcW w:w="1847" w:type="dxa"/>
          </w:tcPr>
          <w:p w14:paraId="78361A7B" w14:textId="161D4674" w:rsidR="00A2558A" w:rsidRPr="00582A66" w:rsidRDefault="00C83E93" w:rsidP="009622EC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-</w:t>
            </w:r>
            <w:r w:rsidR="00582A66">
              <w:rPr>
                <w:sz w:val="28"/>
                <w:szCs w:val="28"/>
              </w:rPr>
              <w:t>0,427022</w:t>
            </w:r>
          </w:p>
        </w:tc>
        <w:tc>
          <w:tcPr>
            <w:tcW w:w="1848" w:type="dxa"/>
          </w:tcPr>
          <w:p w14:paraId="4EA2EAC7" w14:textId="616D1EC1" w:rsidR="00A2558A" w:rsidRPr="00582A66" w:rsidRDefault="00582A66" w:rsidP="009622EC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60089</w:t>
            </w:r>
          </w:p>
        </w:tc>
        <w:tc>
          <w:tcPr>
            <w:tcW w:w="1946" w:type="dxa"/>
          </w:tcPr>
          <w:p w14:paraId="5B15A524" w14:textId="12CAC76B" w:rsidR="00A2558A" w:rsidRPr="00582A66" w:rsidRDefault="00582A66" w:rsidP="009622EC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5</w:t>
            </w:r>
            <w:r>
              <w:rPr>
                <w:sz w:val="28"/>
                <w:szCs w:val="28"/>
                <w:lang w:val="en-US"/>
              </w:rPr>
              <w:t>,61798e-05</w:t>
            </w:r>
          </w:p>
        </w:tc>
        <w:tc>
          <w:tcPr>
            <w:tcW w:w="1829" w:type="dxa"/>
          </w:tcPr>
          <w:p w14:paraId="686D2F8A" w14:textId="7589A020" w:rsidR="00A2558A" w:rsidRPr="007E0E58" w:rsidRDefault="00582A66" w:rsidP="009622EC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0208229</w:t>
            </w:r>
          </w:p>
        </w:tc>
        <w:tc>
          <w:tcPr>
            <w:tcW w:w="1785" w:type="dxa"/>
          </w:tcPr>
          <w:p w14:paraId="3FC5BCB1" w14:textId="41BA0907" w:rsidR="00A2558A" w:rsidRPr="007E0E58" w:rsidRDefault="001E116D" w:rsidP="009622EC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011236</w:t>
            </w:r>
          </w:p>
        </w:tc>
      </w:tr>
      <w:tr w:rsidR="00B5207C" w14:paraId="1EF0440C" w14:textId="68A01355" w:rsidTr="001E116D">
        <w:trPr>
          <w:trHeight w:val="403"/>
          <w:jc w:val="center"/>
        </w:trPr>
        <w:tc>
          <w:tcPr>
            <w:tcW w:w="734" w:type="dxa"/>
          </w:tcPr>
          <w:p w14:paraId="1FF2322E" w14:textId="7EE4512C" w:rsidR="00B5207C" w:rsidRPr="00034793" w:rsidRDefault="00B5207C" w:rsidP="00B5207C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</w:t>
            </w:r>
          </w:p>
        </w:tc>
        <w:tc>
          <w:tcPr>
            <w:tcW w:w="1847" w:type="dxa"/>
          </w:tcPr>
          <w:p w14:paraId="297BC5B6" w14:textId="30EB4522" w:rsidR="00B5207C" w:rsidRPr="00B5207C" w:rsidRDefault="00B5207C" w:rsidP="00B5207C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  <w:r>
              <w:rPr>
                <w:sz w:val="28"/>
                <w:szCs w:val="28"/>
              </w:rPr>
              <w:t>0,42</w:t>
            </w:r>
            <w:r>
              <w:rPr>
                <w:sz w:val="28"/>
                <w:szCs w:val="28"/>
                <w:lang w:val="en-US"/>
              </w:rPr>
              <w:t>2347</w:t>
            </w:r>
          </w:p>
        </w:tc>
        <w:tc>
          <w:tcPr>
            <w:tcW w:w="1848" w:type="dxa"/>
          </w:tcPr>
          <w:p w14:paraId="0C5C9709" w14:textId="75A43B34" w:rsidR="00B5207C" w:rsidRPr="00B5207C" w:rsidRDefault="00B5207C" w:rsidP="00B5207C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0,4600</w:t>
            </w:r>
            <w:r>
              <w:rPr>
                <w:sz w:val="28"/>
                <w:szCs w:val="28"/>
                <w:lang w:val="en-US"/>
              </w:rPr>
              <w:t>41</w:t>
            </w:r>
          </w:p>
        </w:tc>
        <w:tc>
          <w:tcPr>
            <w:tcW w:w="1946" w:type="dxa"/>
          </w:tcPr>
          <w:p w14:paraId="571AE56C" w14:textId="31F55789" w:rsidR="00B5207C" w:rsidRPr="00B5207C" w:rsidRDefault="00B5207C" w:rsidP="00B5207C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9,18144e-05</w:t>
            </w:r>
          </w:p>
        </w:tc>
        <w:tc>
          <w:tcPr>
            <w:tcW w:w="1829" w:type="dxa"/>
          </w:tcPr>
          <w:p w14:paraId="3DE04011" w14:textId="64A8DF50" w:rsidR="00B5207C" w:rsidRPr="00B5207C" w:rsidRDefault="00B5207C" w:rsidP="00B5207C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0,0</w:t>
            </w:r>
            <w:r>
              <w:rPr>
                <w:sz w:val="28"/>
                <w:szCs w:val="28"/>
              </w:rPr>
              <w:t>0029968</w:t>
            </w:r>
          </w:p>
        </w:tc>
        <w:tc>
          <w:tcPr>
            <w:tcW w:w="1785" w:type="dxa"/>
          </w:tcPr>
          <w:p w14:paraId="5F06B23A" w14:textId="3BD7DCBF" w:rsidR="00B5207C" w:rsidRPr="00B5207C" w:rsidRDefault="00B5207C" w:rsidP="00B5207C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9,13576e-05</w:t>
            </w:r>
          </w:p>
        </w:tc>
      </w:tr>
      <w:tr w:rsidR="00B5207C" w14:paraId="7B79135D" w14:textId="464A4A02" w:rsidTr="001E116D">
        <w:trPr>
          <w:trHeight w:val="391"/>
          <w:jc w:val="center"/>
        </w:trPr>
        <w:tc>
          <w:tcPr>
            <w:tcW w:w="734" w:type="dxa"/>
          </w:tcPr>
          <w:p w14:paraId="026F4632" w14:textId="7B906036" w:rsidR="00B5207C" w:rsidRPr="00034793" w:rsidRDefault="00B5207C" w:rsidP="00B5207C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0</w:t>
            </w:r>
          </w:p>
        </w:tc>
        <w:tc>
          <w:tcPr>
            <w:tcW w:w="1847" w:type="dxa"/>
          </w:tcPr>
          <w:p w14:paraId="01E4AABC" w14:textId="6C4E20CB" w:rsidR="00B5207C" w:rsidRPr="00B5207C" w:rsidRDefault="00B5207C" w:rsidP="00B5207C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  <w:r>
              <w:rPr>
                <w:sz w:val="28"/>
                <w:szCs w:val="28"/>
              </w:rPr>
              <w:t>0,42</w:t>
            </w:r>
            <w:r>
              <w:rPr>
                <w:sz w:val="28"/>
                <w:szCs w:val="28"/>
                <w:lang w:val="en-US"/>
              </w:rPr>
              <w:t>2412</w:t>
            </w:r>
          </w:p>
        </w:tc>
        <w:tc>
          <w:tcPr>
            <w:tcW w:w="1848" w:type="dxa"/>
          </w:tcPr>
          <w:p w14:paraId="3C76951D" w14:textId="2329282E" w:rsidR="00B5207C" w:rsidRPr="00B5207C" w:rsidRDefault="00B5207C" w:rsidP="00B5207C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0,4600</w:t>
            </w:r>
            <w:r>
              <w:rPr>
                <w:sz w:val="28"/>
                <w:szCs w:val="28"/>
                <w:lang w:val="en-US"/>
              </w:rPr>
              <w:t>41</w:t>
            </w:r>
          </w:p>
        </w:tc>
        <w:tc>
          <w:tcPr>
            <w:tcW w:w="1946" w:type="dxa"/>
          </w:tcPr>
          <w:p w14:paraId="2C434775" w14:textId="07F3B4C4" w:rsidR="00B5207C" w:rsidRPr="00B5207C" w:rsidRDefault="00B5207C" w:rsidP="00B5207C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2,13196e-12</w:t>
            </w:r>
          </w:p>
        </w:tc>
        <w:tc>
          <w:tcPr>
            <w:tcW w:w="1829" w:type="dxa"/>
          </w:tcPr>
          <w:p w14:paraId="2C19221B" w14:textId="0C6CA479" w:rsidR="00B5207C" w:rsidRPr="00B5207C" w:rsidRDefault="00B5207C" w:rsidP="00B5207C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3</w:t>
            </w:r>
            <w:r>
              <w:rPr>
                <w:sz w:val="28"/>
                <w:szCs w:val="28"/>
                <w:lang w:val="en-US"/>
              </w:rPr>
              <w:t>,35137e-06</w:t>
            </w:r>
          </w:p>
        </w:tc>
        <w:tc>
          <w:tcPr>
            <w:tcW w:w="1785" w:type="dxa"/>
          </w:tcPr>
          <w:p w14:paraId="5B3E2E0A" w14:textId="27D34828" w:rsidR="00B5207C" w:rsidRPr="007E0E58" w:rsidRDefault="00B5207C" w:rsidP="00B5207C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7,42794e-07</w:t>
            </w:r>
          </w:p>
        </w:tc>
      </w:tr>
      <w:tr w:rsidR="004A1D02" w14:paraId="3C5400C2" w14:textId="2104FA0A" w:rsidTr="001E116D">
        <w:trPr>
          <w:trHeight w:val="403"/>
          <w:jc w:val="center"/>
        </w:trPr>
        <w:tc>
          <w:tcPr>
            <w:tcW w:w="734" w:type="dxa"/>
          </w:tcPr>
          <w:p w14:paraId="6EE8DFE7" w14:textId="4CC338E6" w:rsidR="004A1D02" w:rsidRPr="00034793" w:rsidRDefault="004A1D02" w:rsidP="004A1D02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0</w:t>
            </w:r>
          </w:p>
        </w:tc>
        <w:tc>
          <w:tcPr>
            <w:tcW w:w="1847" w:type="dxa"/>
          </w:tcPr>
          <w:p w14:paraId="76E28A57" w14:textId="6CEE992D" w:rsidR="004A1D02" w:rsidRPr="004A1D02" w:rsidRDefault="004A1D02" w:rsidP="004A1D02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-</w:t>
            </w:r>
            <w:r>
              <w:rPr>
                <w:sz w:val="28"/>
                <w:szCs w:val="28"/>
              </w:rPr>
              <w:t>0,42</w:t>
            </w:r>
            <w:r>
              <w:rPr>
                <w:sz w:val="28"/>
                <w:szCs w:val="28"/>
                <w:lang w:val="en-US"/>
              </w:rPr>
              <w:t>241</w:t>
            </w:r>
            <w:r>
              <w:rPr>
                <w:sz w:val="28"/>
                <w:szCs w:val="28"/>
              </w:rPr>
              <w:t>3</w:t>
            </w:r>
          </w:p>
        </w:tc>
        <w:tc>
          <w:tcPr>
            <w:tcW w:w="1848" w:type="dxa"/>
          </w:tcPr>
          <w:p w14:paraId="6BE21B52" w14:textId="24107778" w:rsidR="004A1D02" w:rsidRPr="007E0E58" w:rsidRDefault="004A1D02" w:rsidP="004A1D02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0,4600</w:t>
            </w:r>
            <w:r>
              <w:rPr>
                <w:sz w:val="28"/>
                <w:szCs w:val="28"/>
                <w:lang w:val="en-US"/>
              </w:rPr>
              <w:t>41</w:t>
            </w:r>
          </w:p>
        </w:tc>
        <w:tc>
          <w:tcPr>
            <w:tcW w:w="1946" w:type="dxa"/>
          </w:tcPr>
          <w:p w14:paraId="5C3F1265" w14:textId="665107D6" w:rsidR="004A1D02" w:rsidRPr="007E0E58" w:rsidRDefault="004A1D02" w:rsidP="004A1D02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5,83294e-09</w:t>
            </w:r>
          </w:p>
        </w:tc>
        <w:tc>
          <w:tcPr>
            <w:tcW w:w="1829" w:type="dxa"/>
          </w:tcPr>
          <w:p w14:paraId="7AB1A566" w14:textId="28EAE8B4" w:rsidR="004A1D02" w:rsidRPr="004A1D02" w:rsidRDefault="004A1D02" w:rsidP="004A1D02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1</w:t>
            </w:r>
            <w:r>
              <w:rPr>
                <w:sz w:val="28"/>
                <w:szCs w:val="28"/>
                <w:lang w:val="en-US"/>
              </w:rPr>
              <w:t>,0609e-08</w:t>
            </w:r>
          </w:p>
        </w:tc>
        <w:tc>
          <w:tcPr>
            <w:tcW w:w="1785" w:type="dxa"/>
          </w:tcPr>
          <w:p w14:paraId="0C232BCD" w14:textId="779628B2" w:rsidR="004A1D02" w:rsidRPr="007E0E58" w:rsidRDefault="004A1D02" w:rsidP="004A1D02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6,03937e-09</w:t>
            </w:r>
          </w:p>
        </w:tc>
      </w:tr>
      <w:tr w:rsidR="004A1D02" w14:paraId="47030A2B" w14:textId="2E61E583" w:rsidTr="001E116D">
        <w:trPr>
          <w:trHeight w:val="403"/>
          <w:jc w:val="center"/>
        </w:trPr>
        <w:tc>
          <w:tcPr>
            <w:tcW w:w="734" w:type="dxa"/>
          </w:tcPr>
          <w:p w14:paraId="7DADEF89" w14:textId="2DBAE755" w:rsidR="004A1D02" w:rsidRPr="00034793" w:rsidRDefault="004A1D02" w:rsidP="004A1D02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0</w:t>
            </w:r>
          </w:p>
        </w:tc>
        <w:tc>
          <w:tcPr>
            <w:tcW w:w="1847" w:type="dxa"/>
          </w:tcPr>
          <w:p w14:paraId="14CB4B8A" w14:textId="7FFB4FF8" w:rsidR="004A1D02" w:rsidRPr="007E0E58" w:rsidRDefault="004A1D02" w:rsidP="004A1D02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  <w:r>
              <w:rPr>
                <w:sz w:val="28"/>
                <w:szCs w:val="28"/>
              </w:rPr>
              <w:t>0,42</w:t>
            </w:r>
            <w:r>
              <w:rPr>
                <w:sz w:val="28"/>
                <w:szCs w:val="28"/>
                <w:lang w:val="en-US"/>
              </w:rPr>
              <w:t>2414</w:t>
            </w:r>
          </w:p>
        </w:tc>
        <w:tc>
          <w:tcPr>
            <w:tcW w:w="1848" w:type="dxa"/>
          </w:tcPr>
          <w:p w14:paraId="561DAED8" w14:textId="3E929638" w:rsidR="004A1D02" w:rsidRPr="007E0E58" w:rsidRDefault="004A1D02" w:rsidP="004A1D02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0,4600</w:t>
            </w:r>
            <w:r>
              <w:rPr>
                <w:sz w:val="28"/>
                <w:szCs w:val="28"/>
                <w:lang w:val="en-US"/>
              </w:rPr>
              <w:t>41</w:t>
            </w:r>
          </w:p>
        </w:tc>
        <w:tc>
          <w:tcPr>
            <w:tcW w:w="1946" w:type="dxa"/>
          </w:tcPr>
          <w:p w14:paraId="4BC979C5" w14:textId="45314E9F" w:rsidR="004A1D02" w:rsidRPr="007E0E58" w:rsidRDefault="00F62A6B" w:rsidP="004A1D02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,10627e-06</w:t>
            </w:r>
          </w:p>
        </w:tc>
        <w:tc>
          <w:tcPr>
            <w:tcW w:w="1829" w:type="dxa"/>
          </w:tcPr>
          <w:p w14:paraId="0B516A96" w14:textId="100709AA" w:rsidR="004A1D02" w:rsidRPr="00F62A6B" w:rsidRDefault="00F62A6B" w:rsidP="004A1D02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5,05295e-06</w:t>
            </w:r>
          </w:p>
        </w:tc>
        <w:tc>
          <w:tcPr>
            <w:tcW w:w="1785" w:type="dxa"/>
          </w:tcPr>
          <w:p w14:paraId="4D72C52C" w14:textId="3AA7F5B7" w:rsidR="004A1D02" w:rsidRPr="007E0E58" w:rsidRDefault="00F62A6B" w:rsidP="004A1D02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4,91038e-11</w:t>
            </w:r>
          </w:p>
        </w:tc>
      </w:tr>
    </w:tbl>
    <w:p w14:paraId="24FE7D2D" w14:textId="0B02C66B" w:rsidR="009622EC" w:rsidRDefault="00870BF2" w:rsidP="009622EC">
      <w:pPr>
        <w:spacing w:line="360" w:lineRule="auto"/>
        <w:rPr>
          <w:b/>
          <w:bCs/>
          <w:sz w:val="28"/>
          <w:szCs w:val="28"/>
          <w:lang w:val="en-US"/>
        </w:rPr>
      </w:pPr>
      <w:r>
        <w:rPr>
          <w:b/>
          <w:bCs/>
          <w:sz w:val="28"/>
          <w:szCs w:val="28"/>
          <w:lang w:val="en-US"/>
        </w:rPr>
        <w:t xml:space="preserve"> </w:t>
      </w:r>
    </w:p>
    <w:p w14:paraId="0482A5C8" w14:textId="528FC9AC" w:rsidR="007521A6" w:rsidRDefault="007521A6" w:rsidP="009622EC">
      <w:pPr>
        <w:spacing w:line="360" w:lineRule="auto"/>
        <w:rPr>
          <w:b/>
          <w:bCs/>
          <w:sz w:val="28"/>
          <w:szCs w:val="28"/>
        </w:rPr>
      </w:pPr>
      <w:r>
        <w:rPr>
          <w:noProof/>
        </w:rPr>
        <w:drawing>
          <wp:inline distT="0" distB="0" distL="0" distR="0" wp14:anchorId="15FD6966" wp14:editId="684444C8">
            <wp:extent cx="4561157" cy="354330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Рисунок 5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61157" cy="3543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b/>
          <w:bCs/>
          <w:sz w:val="28"/>
          <w:szCs w:val="28"/>
        </w:rPr>
        <w:t xml:space="preserve"> </w:t>
      </w:r>
    </w:p>
    <w:p w14:paraId="7138BF19" w14:textId="2B58FC90" w:rsidR="007521A6" w:rsidRDefault="007521A6" w:rsidP="009622EC">
      <w:pPr>
        <w:spacing w:line="360" w:lineRule="auto"/>
        <w:rPr>
          <w:b/>
          <w:bCs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28021063" wp14:editId="29AEE2FD">
            <wp:extent cx="4561157" cy="354330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Рисунок 6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61157" cy="3543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b/>
          <w:bCs/>
          <w:sz w:val="28"/>
          <w:szCs w:val="28"/>
        </w:rPr>
        <w:t xml:space="preserve"> </w:t>
      </w:r>
    </w:p>
    <w:p w14:paraId="6F729446" w14:textId="70D83327" w:rsidR="007521A6" w:rsidRDefault="007521A6" w:rsidP="009622EC">
      <w:pPr>
        <w:spacing w:line="360" w:lineRule="auto"/>
        <w:rPr>
          <w:b/>
          <w:bCs/>
          <w:sz w:val="28"/>
          <w:szCs w:val="28"/>
        </w:rPr>
      </w:pPr>
      <w:r>
        <w:rPr>
          <w:noProof/>
        </w:rPr>
        <w:drawing>
          <wp:inline distT="0" distB="0" distL="0" distR="0" wp14:anchorId="29A89ED3" wp14:editId="46B8DAFD">
            <wp:extent cx="4561157" cy="354330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Рисунок 7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61157" cy="3543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b/>
          <w:bCs/>
          <w:sz w:val="28"/>
          <w:szCs w:val="28"/>
        </w:rPr>
        <w:t xml:space="preserve"> </w:t>
      </w:r>
    </w:p>
    <w:p w14:paraId="312F63B8" w14:textId="4E35C42C" w:rsidR="007521A6" w:rsidRDefault="007521A6" w:rsidP="009622EC">
      <w:pPr>
        <w:spacing w:line="360" w:lineRule="auto"/>
        <w:rPr>
          <w:b/>
          <w:bCs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4152EAA6" wp14:editId="5798E3C9">
            <wp:extent cx="4561157" cy="354330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Рисунок 8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61157" cy="3543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b/>
          <w:bCs/>
          <w:sz w:val="28"/>
          <w:szCs w:val="28"/>
        </w:rPr>
        <w:t xml:space="preserve"> </w:t>
      </w:r>
    </w:p>
    <w:p w14:paraId="7FB3B4CE" w14:textId="2D61BDC3" w:rsidR="0004048D" w:rsidRDefault="007521A6" w:rsidP="009622EC">
      <w:pPr>
        <w:spacing w:line="360" w:lineRule="auto"/>
        <w:rPr>
          <w:b/>
          <w:bCs/>
          <w:sz w:val="28"/>
          <w:szCs w:val="28"/>
        </w:rPr>
      </w:pPr>
      <w:r>
        <w:rPr>
          <w:noProof/>
        </w:rPr>
        <w:drawing>
          <wp:inline distT="0" distB="0" distL="0" distR="0" wp14:anchorId="04081E01" wp14:editId="4D15587E">
            <wp:extent cx="4561157" cy="354330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Рисунок 9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61157" cy="3543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4048D">
        <w:rPr>
          <w:b/>
          <w:bCs/>
          <w:sz w:val="28"/>
          <w:szCs w:val="28"/>
        </w:rPr>
        <w:t xml:space="preserve"> </w:t>
      </w:r>
    </w:p>
    <w:p w14:paraId="19B9A0A2" w14:textId="77777777" w:rsidR="0004048D" w:rsidRDefault="0004048D">
      <w:pPr>
        <w:spacing w:after="160" w:line="259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br w:type="page"/>
      </w:r>
    </w:p>
    <w:tbl>
      <w:tblPr>
        <w:tblStyle w:val="a6"/>
        <w:tblW w:w="10088" w:type="dxa"/>
        <w:jc w:val="center"/>
        <w:tblLook w:val="04A0" w:firstRow="1" w:lastRow="0" w:firstColumn="1" w:lastColumn="0" w:noHBand="0" w:noVBand="1"/>
      </w:tblPr>
      <w:tblGrid>
        <w:gridCol w:w="779"/>
        <w:gridCol w:w="1579"/>
        <w:gridCol w:w="1323"/>
        <w:gridCol w:w="850"/>
        <w:gridCol w:w="1736"/>
        <w:gridCol w:w="2049"/>
        <w:gridCol w:w="1772"/>
      </w:tblGrid>
      <w:tr w:rsidR="00685F84" w14:paraId="3126BD42" w14:textId="3C19F880" w:rsidTr="00685F84">
        <w:trPr>
          <w:trHeight w:val="333"/>
          <w:jc w:val="center"/>
        </w:trPr>
        <w:tc>
          <w:tcPr>
            <w:tcW w:w="10088" w:type="dxa"/>
            <w:gridSpan w:val="7"/>
          </w:tcPr>
          <w:p w14:paraId="4B5F27AE" w14:textId="6AA841DE" w:rsidR="00685F84" w:rsidRPr="00654E04" w:rsidRDefault="00685F84" w:rsidP="002F1714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654E04">
              <w:rPr>
                <w:sz w:val="28"/>
                <w:szCs w:val="28"/>
              </w:rPr>
              <w:lastRenderedPageBreak/>
              <w:t>Метод</w:t>
            </w:r>
            <w:r>
              <w:rPr>
                <w:sz w:val="28"/>
                <w:szCs w:val="28"/>
              </w:rPr>
              <w:t xml:space="preserve"> средних</w:t>
            </w:r>
          </w:p>
        </w:tc>
      </w:tr>
      <w:tr w:rsidR="00685F84" w14:paraId="397CFAE4" w14:textId="1C822E9B" w:rsidTr="00C4382C">
        <w:trPr>
          <w:trHeight w:val="281"/>
          <w:jc w:val="center"/>
        </w:trPr>
        <w:tc>
          <w:tcPr>
            <w:tcW w:w="779" w:type="dxa"/>
          </w:tcPr>
          <w:p w14:paraId="3637597B" w14:textId="7901D003" w:rsidR="00685F84" w:rsidRPr="00685F84" w:rsidRDefault="00685F84" w:rsidP="00685F84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N</w:t>
            </w:r>
          </w:p>
        </w:tc>
        <w:tc>
          <w:tcPr>
            <w:tcW w:w="1579" w:type="dxa"/>
          </w:tcPr>
          <w:p w14:paraId="0470889F" w14:textId="7066B314" w:rsidR="00685F84" w:rsidRPr="00654E04" w:rsidRDefault="00C4382C" w:rsidP="00685F84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m:oMathPara>
              <m:oMath>
                <m:acc>
                  <m:accPr>
                    <m:chr m:val="̃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x</m:t>
                    </m:r>
                  </m:e>
                </m:acc>
              </m:oMath>
            </m:oMathPara>
          </w:p>
        </w:tc>
        <w:tc>
          <w:tcPr>
            <w:tcW w:w="1323" w:type="dxa"/>
          </w:tcPr>
          <w:p w14:paraId="6C35F36E" w14:textId="67D9CD48" w:rsidR="00685F84" w:rsidRPr="00654E04" w:rsidRDefault="00C4382C" w:rsidP="00685F84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m:oMathPara>
              <m:oMath>
                <m:acc>
                  <m:accPr>
                    <m:chr m:val="̃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y</m:t>
                    </m:r>
                  </m:e>
                </m:acc>
              </m:oMath>
            </m:oMathPara>
          </w:p>
        </w:tc>
        <w:tc>
          <w:tcPr>
            <w:tcW w:w="850" w:type="dxa"/>
          </w:tcPr>
          <w:p w14:paraId="2960DFD1" w14:textId="721C9CED" w:rsidR="00685F84" w:rsidRPr="00685F84" w:rsidRDefault="00685F84" w:rsidP="00685F84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k</w:t>
            </w:r>
          </w:p>
        </w:tc>
        <w:tc>
          <w:tcPr>
            <w:tcW w:w="1736" w:type="dxa"/>
          </w:tcPr>
          <w:p w14:paraId="6CC8C196" w14:textId="75B61D56" w:rsidR="00685F84" w:rsidRPr="00654E04" w:rsidRDefault="00C4382C" w:rsidP="00685F84">
            <w:pPr>
              <w:spacing w:line="360" w:lineRule="auto"/>
              <w:jc w:val="center"/>
              <w:rPr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ɛ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2049" w:type="dxa"/>
          </w:tcPr>
          <w:p w14:paraId="6CB796CB" w14:textId="3A981C5B" w:rsidR="00685F84" w:rsidRPr="00654E04" w:rsidRDefault="00C4382C" w:rsidP="00685F84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ɛ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гарант</m:t>
                    </m:r>
                  </m:sub>
                </m:sSub>
              </m:oMath>
            </m:oMathPara>
          </w:p>
        </w:tc>
        <w:tc>
          <w:tcPr>
            <w:tcW w:w="1772" w:type="dxa"/>
          </w:tcPr>
          <w:p w14:paraId="4942B578" w14:textId="15308724" w:rsidR="00685F84" w:rsidRDefault="00C4382C" w:rsidP="00685F84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Cs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ε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расчет</m:t>
                    </m:r>
                  </m:sub>
                </m:sSub>
              </m:oMath>
            </m:oMathPara>
          </w:p>
        </w:tc>
      </w:tr>
      <w:tr w:rsidR="00E36E16" w14:paraId="671A139B" w14:textId="1F38892C" w:rsidTr="00C4382C">
        <w:trPr>
          <w:trHeight w:val="333"/>
          <w:jc w:val="center"/>
        </w:trPr>
        <w:tc>
          <w:tcPr>
            <w:tcW w:w="779" w:type="dxa"/>
          </w:tcPr>
          <w:p w14:paraId="0AB1C969" w14:textId="0E54AB20" w:rsidR="00E36E16" w:rsidRPr="00870BF2" w:rsidRDefault="00E36E16" w:rsidP="00E36E16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0</w:t>
            </w:r>
          </w:p>
        </w:tc>
        <w:tc>
          <w:tcPr>
            <w:tcW w:w="1579" w:type="dxa"/>
          </w:tcPr>
          <w:p w14:paraId="618866AF" w14:textId="5F42DC41" w:rsidR="00E36E16" w:rsidRPr="00C4382C" w:rsidRDefault="00E36E16" w:rsidP="00E36E16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-</w:t>
            </w:r>
            <w:r w:rsidR="00C4382C">
              <w:rPr>
                <w:sz w:val="28"/>
                <w:szCs w:val="28"/>
              </w:rPr>
              <w:t>0,422852</w:t>
            </w:r>
          </w:p>
        </w:tc>
        <w:tc>
          <w:tcPr>
            <w:tcW w:w="1323" w:type="dxa"/>
          </w:tcPr>
          <w:p w14:paraId="48D8217D" w14:textId="54F3B9B9" w:rsidR="00E36E16" w:rsidRPr="00C4382C" w:rsidRDefault="00C4382C" w:rsidP="00E36E16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60041</w:t>
            </w:r>
          </w:p>
        </w:tc>
        <w:tc>
          <w:tcPr>
            <w:tcW w:w="850" w:type="dxa"/>
          </w:tcPr>
          <w:p w14:paraId="66F46FCC" w14:textId="4EAA6C4E" w:rsidR="00E36E16" w:rsidRDefault="00E36E16" w:rsidP="00E36E16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0</w:t>
            </w:r>
          </w:p>
        </w:tc>
        <w:tc>
          <w:tcPr>
            <w:tcW w:w="1736" w:type="dxa"/>
          </w:tcPr>
          <w:p w14:paraId="2689910D" w14:textId="387EC8F3" w:rsidR="00E36E16" w:rsidRPr="00C4382C" w:rsidRDefault="00C4382C" w:rsidP="00E36E16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0198971</w:t>
            </w:r>
          </w:p>
        </w:tc>
        <w:tc>
          <w:tcPr>
            <w:tcW w:w="2049" w:type="dxa"/>
          </w:tcPr>
          <w:p w14:paraId="068E74FF" w14:textId="060985F1" w:rsidR="00E36E16" w:rsidRPr="007E0E58" w:rsidRDefault="00E36E16" w:rsidP="00E36E16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000976562</w:t>
            </w:r>
          </w:p>
        </w:tc>
        <w:tc>
          <w:tcPr>
            <w:tcW w:w="1772" w:type="dxa"/>
          </w:tcPr>
          <w:p w14:paraId="56F328E3" w14:textId="112C4B3F" w:rsidR="00E36E16" w:rsidRPr="007E0E58" w:rsidRDefault="00E36E16" w:rsidP="00E36E16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000976562</w:t>
            </w:r>
          </w:p>
        </w:tc>
      </w:tr>
      <w:tr w:rsidR="00C4382C" w14:paraId="72FA4E30" w14:textId="49746661" w:rsidTr="00C4382C">
        <w:trPr>
          <w:trHeight w:val="333"/>
          <w:jc w:val="center"/>
        </w:trPr>
        <w:tc>
          <w:tcPr>
            <w:tcW w:w="779" w:type="dxa"/>
          </w:tcPr>
          <w:p w14:paraId="6E6EFF0B" w14:textId="6149D9C1" w:rsidR="00C4382C" w:rsidRPr="00654E04" w:rsidRDefault="00C4382C" w:rsidP="00C4382C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0</w:t>
            </w:r>
          </w:p>
        </w:tc>
        <w:tc>
          <w:tcPr>
            <w:tcW w:w="1579" w:type="dxa"/>
          </w:tcPr>
          <w:p w14:paraId="333B2BC1" w14:textId="5F9DD791" w:rsidR="00C4382C" w:rsidRPr="00610964" w:rsidRDefault="00C4382C" w:rsidP="00C4382C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  <w:r>
              <w:rPr>
                <w:sz w:val="28"/>
                <w:szCs w:val="28"/>
              </w:rPr>
              <w:t>0,422412</w:t>
            </w:r>
          </w:p>
        </w:tc>
        <w:tc>
          <w:tcPr>
            <w:tcW w:w="1323" w:type="dxa"/>
          </w:tcPr>
          <w:p w14:paraId="000A4E2E" w14:textId="194102A2" w:rsidR="00C4382C" w:rsidRPr="00610964" w:rsidRDefault="00C4382C" w:rsidP="00C4382C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0,460041</w:t>
            </w:r>
          </w:p>
        </w:tc>
        <w:tc>
          <w:tcPr>
            <w:tcW w:w="850" w:type="dxa"/>
          </w:tcPr>
          <w:p w14:paraId="09F65399" w14:textId="38971BF2" w:rsidR="00C4382C" w:rsidRDefault="00C4382C" w:rsidP="00C4382C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0</w:t>
            </w:r>
          </w:p>
        </w:tc>
        <w:tc>
          <w:tcPr>
            <w:tcW w:w="1736" w:type="dxa"/>
          </w:tcPr>
          <w:p w14:paraId="2665DDA1" w14:textId="40AC2D78" w:rsidR="00C4382C" w:rsidRPr="00C4382C" w:rsidRDefault="00C4382C" w:rsidP="00C4382C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3,11124</w:t>
            </w:r>
            <w:r>
              <w:rPr>
                <w:sz w:val="28"/>
                <w:szCs w:val="28"/>
                <w:lang w:val="en-US"/>
              </w:rPr>
              <w:t>e-06</w:t>
            </w:r>
          </w:p>
        </w:tc>
        <w:tc>
          <w:tcPr>
            <w:tcW w:w="2049" w:type="dxa"/>
          </w:tcPr>
          <w:p w14:paraId="2CF435B1" w14:textId="5FC9F93D" w:rsidR="00C4382C" w:rsidRPr="00610964" w:rsidRDefault="00C4382C" w:rsidP="00C4382C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9,53674e-07</w:t>
            </w:r>
          </w:p>
        </w:tc>
        <w:tc>
          <w:tcPr>
            <w:tcW w:w="1772" w:type="dxa"/>
          </w:tcPr>
          <w:p w14:paraId="11886FE2" w14:textId="5E92A4BE" w:rsidR="00C4382C" w:rsidRPr="00610964" w:rsidRDefault="00C4382C" w:rsidP="00C4382C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9,53674e-07</w:t>
            </w:r>
          </w:p>
        </w:tc>
      </w:tr>
      <w:tr w:rsidR="00C4382C" w14:paraId="14C11560" w14:textId="3A38E002" w:rsidTr="00C4382C">
        <w:trPr>
          <w:trHeight w:val="324"/>
          <w:jc w:val="center"/>
        </w:trPr>
        <w:tc>
          <w:tcPr>
            <w:tcW w:w="779" w:type="dxa"/>
          </w:tcPr>
          <w:p w14:paraId="07966F71" w14:textId="7CEBC760" w:rsidR="00C4382C" w:rsidRPr="00870BF2" w:rsidRDefault="00C4382C" w:rsidP="00C4382C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0</w:t>
            </w:r>
          </w:p>
        </w:tc>
        <w:tc>
          <w:tcPr>
            <w:tcW w:w="1579" w:type="dxa"/>
          </w:tcPr>
          <w:p w14:paraId="313DFA06" w14:textId="1BA1E426" w:rsidR="00C4382C" w:rsidRPr="00C4382C" w:rsidRDefault="00C4382C" w:rsidP="00C4382C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  <w:r>
              <w:rPr>
                <w:sz w:val="28"/>
                <w:szCs w:val="28"/>
              </w:rPr>
              <w:t>0,42241</w:t>
            </w:r>
            <w:r>
              <w:rPr>
                <w:sz w:val="28"/>
                <w:szCs w:val="28"/>
                <w:lang w:val="en-US"/>
              </w:rPr>
              <w:t>3</w:t>
            </w:r>
          </w:p>
        </w:tc>
        <w:tc>
          <w:tcPr>
            <w:tcW w:w="1323" w:type="dxa"/>
          </w:tcPr>
          <w:p w14:paraId="31AD85F5" w14:textId="05824EB5" w:rsidR="00C4382C" w:rsidRPr="00610964" w:rsidRDefault="00C4382C" w:rsidP="00C4382C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0,460041</w:t>
            </w:r>
          </w:p>
        </w:tc>
        <w:tc>
          <w:tcPr>
            <w:tcW w:w="850" w:type="dxa"/>
          </w:tcPr>
          <w:p w14:paraId="5BF394DA" w14:textId="564E0CBA" w:rsidR="00C4382C" w:rsidRDefault="00C4382C" w:rsidP="00C4382C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0</w:t>
            </w:r>
          </w:p>
        </w:tc>
        <w:tc>
          <w:tcPr>
            <w:tcW w:w="1736" w:type="dxa"/>
          </w:tcPr>
          <w:p w14:paraId="68F8D04F" w14:textId="5E770306" w:rsidR="00C4382C" w:rsidRPr="00610964" w:rsidRDefault="00C4382C" w:rsidP="00C4382C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,1596e-09</w:t>
            </w:r>
          </w:p>
        </w:tc>
        <w:tc>
          <w:tcPr>
            <w:tcW w:w="2049" w:type="dxa"/>
          </w:tcPr>
          <w:p w14:paraId="2C5C4B68" w14:textId="27793416" w:rsidR="00C4382C" w:rsidRPr="00610964" w:rsidRDefault="00C4382C" w:rsidP="00C4382C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9,31323e-10</w:t>
            </w:r>
          </w:p>
        </w:tc>
        <w:tc>
          <w:tcPr>
            <w:tcW w:w="1772" w:type="dxa"/>
          </w:tcPr>
          <w:p w14:paraId="32F67B54" w14:textId="7CB2F105" w:rsidR="00C4382C" w:rsidRPr="00610964" w:rsidRDefault="00C4382C" w:rsidP="00C4382C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9,31323e-10</w:t>
            </w:r>
          </w:p>
        </w:tc>
      </w:tr>
      <w:tr w:rsidR="00C4382C" w14:paraId="3C24D365" w14:textId="34E60DBF" w:rsidTr="00C4382C">
        <w:trPr>
          <w:trHeight w:val="333"/>
          <w:jc w:val="center"/>
        </w:trPr>
        <w:tc>
          <w:tcPr>
            <w:tcW w:w="779" w:type="dxa"/>
          </w:tcPr>
          <w:p w14:paraId="4E5DBBD9" w14:textId="262936B8" w:rsidR="00C4382C" w:rsidRPr="00870BF2" w:rsidRDefault="00C4382C" w:rsidP="00C4382C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40</w:t>
            </w:r>
          </w:p>
        </w:tc>
        <w:tc>
          <w:tcPr>
            <w:tcW w:w="1579" w:type="dxa"/>
          </w:tcPr>
          <w:p w14:paraId="7CFC419B" w14:textId="0456FA43" w:rsidR="00C4382C" w:rsidRPr="00610964" w:rsidRDefault="00C4382C" w:rsidP="00C4382C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  <w:r>
              <w:rPr>
                <w:sz w:val="28"/>
                <w:szCs w:val="28"/>
              </w:rPr>
              <w:t>0,42241</w:t>
            </w:r>
            <w:r>
              <w:rPr>
                <w:sz w:val="28"/>
                <w:szCs w:val="28"/>
                <w:lang w:val="en-US"/>
              </w:rPr>
              <w:t>3</w:t>
            </w:r>
          </w:p>
        </w:tc>
        <w:tc>
          <w:tcPr>
            <w:tcW w:w="1323" w:type="dxa"/>
          </w:tcPr>
          <w:p w14:paraId="746DC5FA" w14:textId="778FB423" w:rsidR="00C4382C" w:rsidRPr="00610964" w:rsidRDefault="00C4382C" w:rsidP="00C4382C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0,460041</w:t>
            </w:r>
          </w:p>
        </w:tc>
        <w:tc>
          <w:tcPr>
            <w:tcW w:w="850" w:type="dxa"/>
          </w:tcPr>
          <w:p w14:paraId="31653296" w14:textId="623DA30A" w:rsidR="00C4382C" w:rsidRDefault="00C4382C" w:rsidP="00C4382C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40</w:t>
            </w:r>
          </w:p>
        </w:tc>
        <w:tc>
          <w:tcPr>
            <w:tcW w:w="1736" w:type="dxa"/>
          </w:tcPr>
          <w:p w14:paraId="3250EC9A" w14:textId="1F4879AD" w:rsidR="00C4382C" w:rsidRPr="00610964" w:rsidRDefault="00C4382C" w:rsidP="00C4382C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7,31304e-13</w:t>
            </w:r>
          </w:p>
        </w:tc>
        <w:tc>
          <w:tcPr>
            <w:tcW w:w="2049" w:type="dxa"/>
          </w:tcPr>
          <w:p w14:paraId="65918F42" w14:textId="5DDA1D84" w:rsidR="00C4382C" w:rsidRPr="00610964" w:rsidRDefault="00C4382C" w:rsidP="00C4382C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9,094953e-13</w:t>
            </w:r>
          </w:p>
        </w:tc>
        <w:tc>
          <w:tcPr>
            <w:tcW w:w="1772" w:type="dxa"/>
          </w:tcPr>
          <w:p w14:paraId="78AA361E" w14:textId="4E62BA44" w:rsidR="00C4382C" w:rsidRPr="00610964" w:rsidRDefault="00C4382C" w:rsidP="00C4382C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9,094953e-13</w:t>
            </w:r>
          </w:p>
        </w:tc>
      </w:tr>
      <w:tr w:rsidR="008B401E" w14:paraId="1A6CFB19" w14:textId="34EB2605" w:rsidTr="00C4382C">
        <w:trPr>
          <w:trHeight w:val="333"/>
          <w:jc w:val="center"/>
        </w:trPr>
        <w:tc>
          <w:tcPr>
            <w:tcW w:w="779" w:type="dxa"/>
          </w:tcPr>
          <w:p w14:paraId="6BCEACBF" w14:textId="2401054D" w:rsidR="008B401E" w:rsidRPr="00685F84" w:rsidRDefault="008B401E" w:rsidP="008B401E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50</w:t>
            </w:r>
          </w:p>
        </w:tc>
        <w:tc>
          <w:tcPr>
            <w:tcW w:w="1579" w:type="dxa"/>
          </w:tcPr>
          <w:p w14:paraId="72C5FA2B" w14:textId="4010752F" w:rsidR="008B401E" w:rsidRPr="00610964" w:rsidRDefault="008B401E" w:rsidP="008B401E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  <w:r>
              <w:rPr>
                <w:sz w:val="28"/>
                <w:szCs w:val="28"/>
              </w:rPr>
              <w:t>0,42241</w:t>
            </w:r>
            <w:r>
              <w:rPr>
                <w:sz w:val="28"/>
                <w:szCs w:val="28"/>
                <w:lang w:val="en-US"/>
              </w:rPr>
              <w:t>3</w:t>
            </w:r>
          </w:p>
        </w:tc>
        <w:tc>
          <w:tcPr>
            <w:tcW w:w="1323" w:type="dxa"/>
          </w:tcPr>
          <w:p w14:paraId="301B3B48" w14:textId="23638CA0" w:rsidR="008B401E" w:rsidRPr="00610964" w:rsidRDefault="008B401E" w:rsidP="008B401E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0,460041</w:t>
            </w:r>
          </w:p>
        </w:tc>
        <w:tc>
          <w:tcPr>
            <w:tcW w:w="850" w:type="dxa"/>
          </w:tcPr>
          <w:p w14:paraId="7F7DCECD" w14:textId="6F9A2590" w:rsidR="008B401E" w:rsidRDefault="008B401E" w:rsidP="008B401E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50</w:t>
            </w:r>
          </w:p>
        </w:tc>
        <w:tc>
          <w:tcPr>
            <w:tcW w:w="1736" w:type="dxa"/>
          </w:tcPr>
          <w:p w14:paraId="1FBE1625" w14:textId="288D7F5B" w:rsidR="008B401E" w:rsidRPr="00610964" w:rsidRDefault="008B401E" w:rsidP="008B401E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,22045e-15</w:t>
            </w:r>
          </w:p>
        </w:tc>
        <w:tc>
          <w:tcPr>
            <w:tcW w:w="2049" w:type="dxa"/>
          </w:tcPr>
          <w:p w14:paraId="5A644CE0" w14:textId="320483AD" w:rsidR="008B401E" w:rsidRPr="007521A6" w:rsidRDefault="008B401E" w:rsidP="008B401E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8,88178e-16</w:t>
            </w:r>
          </w:p>
        </w:tc>
        <w:tc>
          <w:tcPr>
            <w:tcW w:w="1772" w:type="dxa"/>
          </w:tcPr>
          <w:p w14:paraId="3C1E50E1" w14:textId="167B6803" w:rsidR="008B401E" w:rsidRPr="00610964" w:rsidRDefault="008B401E" w:rsidP="008B401E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8,88178e-16</w:t>
            </w:r>
          </w:p>
        </w:tc>
      </w:tr>
    </w:tbl>
    <w:p w14:paraId="3635F405" w14:textId="77777777" w:rsidR="0004048D" w:rsidRDefault="0004048D" w:rsidP="009622EC">
      <w:pPr>
        <w:spacing w:line="360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 </w:t>
      </w:r>
    </w:p>
    <w:p w14:paraId="0A8CBD6B" w14:textId="73CA8D83" w:rsidR="00685F84" w:rsidRDefault="0004048D" w:rsidP="009622EC">
      <w:pPr>
        <w:spacing w:line="360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 </w:t>
      </w:r>
      <w:r w:rsidR="00E36E16">
        <w:rPr>
          <w:noProof/>
        </w:rPr>
        <w:drawing>
          <wp:inline distT="0" distB="0" distL="0" distR="0" wp14:anchorId="3CA3E356" wp14:editId="4B1010EA">
            <wp:extent cx="3987102" cy="3122051"/>
            <wp:effectExtent l="0" t="0" r="0" b="254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Рисунок 24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87102" cy="31220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85F84">
        <w:rPr>
          <w:b/>
          <w:bCs/>
          <w:sz w:val="28"/>
          <w:szCs w:val="28"/>
        </w:rPr>
        <w:t xml:space="preserve"> </w:t>
      </w:r>
      <w:r>
        <w:rPr>
          <w:b/>
          <w:bCs/>
          <w:sz w:val="28"/>
          <w:szCs w:val="28"/>
        </w:rPr>
        <w:t xml:space="preserve"> </w:t>
      </w:r>
    </w:p>
    <w:p w14:paraId="2542AEB6" w14:textId="3D53B7E4" w:rsidR="0004048D" w:rsidRDefault="0004048D" w:rsidP="009622EC">
      <w:pPr>
        <w:spacing w:line="360" w:lineRule="auto"/>
        <w:rPr>
          <w:b/>
          <w:bCs/>
          <w:sz w:val="28"/>
          <w:szCs w:val="28"/>
        </w:rPr>
      </w:pPr>
      <w:r>
        <w:rPr>
          <w:noProof/>
        </w:rPr>
        <w:drawing>
          <wp:inline distT="0" distB="0" distL="0" distR="0" wp14:anchorId="67BEC77E" wp14:editId="56B585DF">
            <wp:extent cx="4017233" cy="3145644"/>
            <wp:effectExtent l="0" t="0" r="254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Рисунок 11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17233" cy="31456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b/>
          <w:bCs/>
          <w:sz w:val="28"/>
          <w:szCs w:val="28"/>
        </w:rPr>
        <w:t xml:space="preserve">  </w:t>
      </w:r>
    </w:p>
    <w:p w14:paraId="4FC27759" w14:textId="4086603D" w:rsidR="0004048D" w:rsidRDefault="0004048D" w:rsidP="009622EC">
      <w:pPr>
        <w:spacing w:line="360" w:lineRule="auto"/>
        <w:rPr>
          <w:b/>
          <w:bCs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3953A31D" wp14:editId="2D6DA41C">
            <wp:extent cx="3807384" cy="2981325"/>
            <wp:effectExtent l="0" t="0" r="317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Рисунок 12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13494" cy="29861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b/>
          <w:bCs/>
          <w:sz w:val="28"/>
          <w:szCs w:val="28"/>
        </w:rPr>
        <w:t xml:space="preserve"> </w:t>
      </w:r>
    </w:p>
    <w:p w14:paraId="7E26C8F1" w14:textId="166ECE03" w:rsidR="0004048D" w:rsidRDefault="0004048D" w:rsidP="009622EC">
      <w:pPr>
        <w:spacing w:line="360" w:lineRule="auto"/>
        <w:rPr>
          <w:b/>
          <w:bCs/>
          <w:sz w:val="28"/>
          <w:szCs w:val="28"/>
        </w:rPr>
      </w:pPr>
      <w:r>
        <w:rPr>
          <w:noProof/>
        </w:rPr>
        <w:drawing>
          <wp:inline distT="0" distB="0" distL="0" distR="0" wp14:anchorId="7AE8E563" wp14:editId="4681722E">
            <wp:extent cx="3766185" cy="2949064"/>
            <wp:effectExtent l="0" t="0" r="5715" b="381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Рисунок 13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72642" cy="2954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b/>
          <w:bCs/>
          <w:sz w:val="28"/>
          <w:szCs w:val="28"/>
        </w:rPr>
        <w:t xml:space="preserve"> </w:t>
      </w:r>
    </w:p>
    <w:p w14:paraId="33E2051C" w14:textId="3F81948F" w:rsidR="0004048D" w:rsidRDefault="0004048D" w:rsidP="009622EC">
      <w:pPr>
        <w:spacing w:line="360" w:lineRule="auto"/>
        <w:rPr>
          <w:b/>
          <w:bCs/>
          <w:sz w:val="28"/>
          <w:szCs w:val="28"/>
        </w:rPr>
      </w:pPr>
      <w:r>
        <w:rPr>
          <w:noProof/>
        </w:rPr>
        <w:drawing>
          <wp:inline distT="0" distB="0" distL="0" distR="0" wp14:anchorId="692D0006" wp14:editId="4D9D978B">
            <wp:extent cx="3766713" cy="2949478"/>
            <wp:effectExtent l="0" t="0" r="5715" b="381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Рисунок 14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66713" cy="29494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6"/>
        <w:tblW w:w="10075" w:type="dxa"/>
        <w:jc w:val="center"/>
        <w:tblLook w:val="04A0" w:firstRow="1" w:lastRow="0" w:firstColumn="1" w:lastColumn="0" w:noHBand="0" w:noVBand="1"/>
      </w:tblPr>
      <w:tblGrid>
        <w:gridCol w:w="1240"/>
        <w:gridCol w:w="2267"/>
        <w:gridCol w:w="2060"/>
        <w:gridCol w:w="843"/>
        <w:gridCol w:w="1720"/>
        <w:gridCol w:w="1945"/>
      </w:tblGrid>
      <w:tr w:rsidR="00685F84" w14:paraId="6C730DE1" w14:textId="77777777" w:rsidTr="00685F84">
        <w:trPr>
          <w:trHeight w:val="323"/>
          <w:jc w:val="center"/>
        </w:trPr>
        <w:tc>
          <w:tcPr>
            <w:tcW w:w="10075" w:type="dxa"/>
            <w:gridSpan w:val="6"/>
          </w:tcPr>
          <w:p w14:paraId="4656832A" w14:textId="36D1136F" w:rsidR="00685F84" w:rsidRPr="00654E04" w:rsidRDefault="00685F84" w:rsidP="0017245C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654E04">
              <w:rPr>
                <w:sz w:val="28"/>
                <w:szCs w:val="28"/>
              </w:rPr>
              <w:lastRenderedPageBreak/>
              <w:t>Метод</w:t>
            </w:r>
            <w:r>
              <w:rPr>
                <w:sz w:val="28"/>
                <w:szCs w:val="28"/>
              </w:rPr>
              <w:t xml:space="preserve"> касательных</w:t>
            </w:r>
          </w:p>
        </w:tc>
      </w:tr>
      <w:tr w:rsidR="00685F84" w14:paraId="540C9278" w14:textId="77777777" w:rsidTr="007F1699">
        <w:trPr>
          <w:trHeight w:val="272"/>
          <w:jc w:val="center"/>
        </w:trPr>
        <w:tc>
          <w:tcPr>
            <w:tcW w:w="1240" w:type="dxa"/>
          </w:tcPr>
          <w:p w14:paraId="14E8675A" w14:textId="77777777" w:rsidR="00685F84" w:rsidRPr="00685F84" w:rsidRDefault="00685F84" w:rsidP="0017245C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N</w:t>
            </w:r>
          </w:p>
        </w:tc>
        <w:tc>
          <w:tcPr>
            <w:tcW w:w="2267" w:type="dxa"/>
          </w:tcPr>
          <w:p w14:paraId="32D1AFDA" w14:textId="77777777" w:rsidR="00685F84" w:rsidRPr="00654E04" w:rsidRDefault="00C4382C" w:rsidP="0017245C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m:oMathPara>
              <m:oMath>
                <m:acc>
                  <m:accPr>
                    <m:chr m:val="̃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x</m:t>
                    </m:r>
                  </m:e>
                </m:acc>
              </m:oMath>
            </m:oMathPara>
          </w:p>
        </w:tc>
        <w:tc>
          <w:tcPr>
            <w:tcW w:w="2060" w:type="dxa"/>
          </w:tcPr>
          <w:p w14:paraId="315414F7" w14:textId="77777777" w:rsidR="00685F84" w:rsidRPr="00654E04" w:rsidRDefault="00C4382C" w:rsidP="0017245C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m:oMathPara>
              <m:oMath>
                <m:acc>
                  <m:accPr>
                    <m:chr m:val="̃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y</m:t>
                    </m:r>
                  </m:e>
                </m:acc>
              </m:oMath>
            </m:oMathPara>
          </w:p>
        </w:tc>
        <w:tc>
          <w:tcPr>
            <w:tcW w:w="843" w:type="dxa"/>
          </w:tcPr>
          <w:p w14:paraId="01B5083F" w14:textId="77777777" w:rsidR="00685F84" w:rsidRPr="00685F84" w:rsidRDefault="00685F84" w:rsidP="0017245C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k</w:t>
            </w:r>
          </w:p>
        </w:tc>
        <w:tc>
          <w:tcPr>
            <w:tcW w:w="1720" w:type="dxa"/>
          </w:tcPr>
          <w:p w14:paraId="190A1B6D" w14:textId="77777777" w:rsidR="00685F84" w:rsidRPr="00654E04" w:rsidRDefault="00C4382C" w:rsidP="0017245C">
            <w:pPr>
              <w:spacing w:line="360" w:lineRule="auto"/>
              <w:jc w:val="center"/>
              <w:rPr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ɛ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945" w:type="dxa"/>
          </w:tcPr>
          <w:p w14:paraId="33CAE377" w14:textId="77777777" w:rsidR="00685F84" w:rsidRPr="00654E04" w:rsidRDefault="00C4382C" w:rsidP="0017245C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ɛ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гарант</m:t>
                    </m:r>
                  </m:sub>
                </m:sSub>
              </m:oMath>
            </m:oMathPara>
          </w:p>
        </w:tc>
      </w:tr>
      <w:tr w:rsidR="00685F84" w14:paraId="436E99EB" w14:textId="77777777" w:rsidTr="007F1699">
        <w:trPr>
          <w:trHeight w:val="323"/>
          <w:jc w:val="center"/>
        </w:trPr>
        <w:tc>
          <w:tcPr>
            <w:tcW w:w="1240" w:type="dxa"/>
          </w:tcPr>
          <w:p w14:paraId="015BE73B" w14:textId="77777777" w:rsidR="00685F84" w:rsidRPr="00870BF2" w:rsidRDefault="00685F84" w:rsidP="0017245C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0</w:t>
            </w:r>
          </w:p>
        </w:tc>
        <w:tc>
          <w:tcPr>
            <w:tcW w:w="2267" w:type="dxa"/>
          </w:tcPr>
          <w:p w14:paraId="3DC2698C" w14:textId="22ADE217" w:rsidR="00685F84" w:rsidRPr="0002317A" w:rsidRDefault="00475CA8" w:rsidP="0017245C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-</w:t>
            </w:r>
            <w:r w:rsidR="0002317A">
              <w:rPr>
                <w:sz w:val="28"/>
                <w:szCs w:val="28"/>
                <w:lang w:val="en-US"/>
              </w:rPr>
              <w:t>0,472218</w:t>
            </w:r>
          </w:p>
        </w:tc>
        <w:tc>
          <w:tcPr>
            <w:tcW w:w="2060" w:type="dxa"/>
          </w:tcPr>
          <w:p w14:paraId="6657F2A7" w14:textId="4C1A3D21" w:rsidR="00685F84" w:rsidRPr="007E0E58" w:rsidRDefault="0002317A" w:rsidP="0017245C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465514</w:t>
            </w:r>
          </w:p>
        </w:tc>
        <w:tc>
          <w:tcPr>
            <w:tcW w:w="843" w:type="dxa"/>
          </w:tcPr>
          <w:p w14:paraId="5704F152" w14:textId="29C34DBB" w:rsidR="00685F84" w:rsidRDefault="00E6426F" w:rsidP="0017245C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0</w:t>
            </w:r>
          </w:p>
        </w:tc>
        <w:tc>
          <w:tcPr>
            <w:tcW w:w="1720" w:type="dxa"/>
          </w:tcPr>
          <w:p w14:paraId="73AAABE8" w14:textId="1A2D72F4" w:rsidR="00685F84" w:rsidRPr="007E0E58" w:rsidRDefault="0002317A" w:rsidP="0017245C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216862</w:t>
            </w:r>
          </w:p>
        </w:tc>
        <w:tc>
          <w:tcPr>
            <w:tcW w:w="1945" w:type="dxa"/>
          </w:tcPr>
          <w:p w14:paraId="7591CA4E" w14:textId="310EC47C" w:rsidR="00685F84" w:rsidRPr="007E0E58" w:rsidRDefault="0002317A" w:rsidP="0017245C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19277</w:t>
            </w:r>
          </w:p>
        </w:tc>
      </w:tr>
      <w:tr w:rsidR="00E70D87" w14:paraId="483243B8" w14:textId="77777777" w:rsidTr="007F1699">
        <w:trPr>
          <w:trHeight w:val="323"/>
          <w:jc w:val="center"/>
        </w:trPr>
        <w:tc>
          <w:tcPr>
            <w:tcW w:w="1240" w:type="dxa"/>
          </w:tcPr>
          <w:p w14:paraId="051392BC" w14:textId="77777777" w:rsidR="00E70D87" w:rsidRPr="00654E04" w:rsidRDefault="00E70D87" w:rsidP="00E70D87">
            <w:pPr>
              <w:spacing w:line="360" w:lineRule="auto"/>
              <w:rPr>
                <w:sz w:val="28"/>
                <w:szCs w:val="28"/>
                <w:lang w:val="en-US"/>
              </w:rPr>
            </w:pPr>
            <w:bookmarkStart w:id="3" w:name="_Hlk70525622"/>
            <w:r>
              <w:rPr>
                <w:sz w:val="28"/>
                <w:szCs w:val="28"/>
                <w:lang w:val="en-US"/>
              </w:rPr>
              <w:t>20</w:t>
            </w:r>
          </w:p>
        </w:tc>
        <w:tc>
          <w:tcPr>
            <w:tcW w:w="2267" w:type="dxa"/>
          </w:tcPr>
          <w:p w14:paraId="5AF0D8EA" w14:textId="68D6397D" w:rsidR="00E70D87" w:rsidRPr="00610964" w:rsidRDefault="00E70D87" w:rsidP="00E70D87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-</w:t>
            </w:r>
            <w:r>
              <w:rPr>
                <w:sz w:val="28"/>
                <w:szCs w:val="28"/>
                <w:lang w:val="en-US"/>
              </w:rPr>
              <w:t>0,4</w:t>
            </w:r>
            <w:r>
              <w:rPr>
                <w:sz w:val="28"/>
                <w:szCs w:val="28"/>
                <w:lang w:val="en-US"/>
              </w:rPr>
              <w:t>26205</w:t>
            </w:r>
          </w:p>
        </w:tc>
        <w:tc>
          <w:tcPr>
            <w:tcW w:w="2060" w:type="dxa"/>
          </w:tcPr>
          <w:p w14:paraId="64BE5FB3" w14:textId="42714F94" w:rsidR="00E70D87" w:rsidRPr="00610964" w:rsidRDefault="00E70D87" w:rsidP="00E70D87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46</w:t>
            </w:r>
            <w:r>
              <w:rPr>
                <w:sz w:val="28"/>
                <w:szCs w:val="28"/>
                <w:lang w:val="en-US"/>
              </w:rPr>
              <w:t>0073</w:t>
            </w:r>
          </w:p>
        </w:tc>
        <w:tc>
          <w:tcPr>
            <w:tcW w:w="843" w:type="dxa"/>
          </w:tcPr>
          <w:p w14:paraId="766A35EF" w14:textId="2E66921E" w:rsidR="00E70D87" w:rsidRDefault="00E70D87" w:rsidP="00E70D87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</w:t>
            </w: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720" w:type="dxa"/>
          </w:tcPr>
          <w:p w14:paraId="63A3FED8" w14:textId="3085AB02" w:rsidR="00E70D87" w:rsidRPr="00610964" w:rsidRDefault="00E70D87" w:rsidP="00E70D87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</w:t>
            </w:r>
            <w:r>
              <w:rPr>
                <w:sz w:val="28"/>
                <w:szCs w:val="28"/>
                <w:lang w:val="en-US"/>
              </w:rPr>
              <w:t>0171434</w:t>
            </w:r>
          </w:p>
        </w:tc>
        <w:tc>
          <w:tcPr>
            <w:tcW w:w="1945" w:type="dxa"/>
          </w:tcPr>
          <w:p w14:paraId="25748966" w14:textId="67499F78" w:rsidR="00E70D87" w:rsidRPr="00610964" w:rsidRDefault="00E70D87" w:rsidP="00E70D87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</w:t>
            </w:r>
            <w:r>
              <w:rPr>
                <w:sz w:val="28"/>
                <w:szCs w:val="28"/>
                <w:lang w:val="en-US"/>
              </w:rPr>
              <w:t>00638832</w:t>
            </w:r>
          </w:p>
        </w:tc>
      </w:tr>
      <w:bookmarkEnd w:id="3"/>
      <w:tr w:rsidR="00E70D87" w14:paraId="77106474" w14:textId="77777777" w:rsidTr="007F1699">
        <w:trPr>
          <w:trHeight w:val="315"/>
          <w:jc w:val="center"/>
        </w:trPr>
        <w:tc>
          <w:tcPr>
            <w:tcW w:w="1240" w:type="dxa"/>
          </w:tcPr>
          <w:p w14:paraId="4B5CC928" w14:textId="77777777" w:rsidR="00E70D87" w:rsidRPr="00870BF2" w:rsidRDefault="00E70D87" w:rsidP="00E70D87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0</w:t>
            </w:r>
          </w:p>
        </w:tc>
        <w:tc>
          <w:tcPr>
            <w:tcW w:w="2267" w:type="dxa"/>
          </w:tcPr>
          <w:p w14:paraId="419DCFCF" w14:textId="23966BB8" w:rsidR="00E70D87" w:rsidRPr="00610964" w:rsidRDefault="00E70D87" w:rsidP="00E70D87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-</w:t>
            </w:r>
            <w:r>
              <w:rPr>
                <w:sz w:val="28"/>
                <w:szCs w:val="28"/>
                <w:lang w:val="en-US"/>
              </w:rPr>
              <w:t>0,42</w:t>
            </w:r>
            <w:r>
              <w:rPr>
                <w:sz w:val="28"/>
                <w:szCs w:val="28"/>
                <w:lang w:val="en-US"/>
              </w:rPr>
              <w:t>2407</w:t>
            </w:r>
          </w:p>
        </w:tc>
        <w:tc>
          <w:tcPr>
            <w:tcW w:w="2060" w:type="dxa"/>
          </w:tcPr>
          <w:p w14:paraId="5E3A0E97" w14:textId="2FB987D3" w:rsidR="00E70D87" w:rsidRPr="00610964" w:rsidRDefault="00E70D87" w:rsidP="00E70D87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4600</w:t>
            </w:r>
            <w:r>
              <w:rPr>
                <w:sz w:val="28"/>
                <w:szCs w:val="28"/>
                <w:lang w:val="en-US"/>
              </w:rPr>
              <w:t>41</w:t>
            </w:r>
          </w:p>
        </w:tc>
        <w:tc>
          <w:tcPr>
            <w:tcW w:w="843" w:type="dxa"/>
          </w:tcPr>
          <w:p w14:paraId="744EA140" w14:textId="22DA6A9F" w:rsidR="00E70D87" w:rsidRDefault="00E70D87" w:rsidP="00E70D87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0</w:t>
            </w:r>
          </w:p>
        </w:tc>
        <w:tc>
          <w:tcPr>
            <w:tcW w:w="1720" w:type="dxa"/>
          </w:tcPr>
          <w:p w14:paraId="078D11C2" w14:textId="29E9A245" w:rsidR="00E70D87" w:rsidRPr="00610964" w:rsidRDefault="00FD7FDE" w:rsidP="00E70D87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,66175e-05</w:t>
            </w:r>
          </w:p>
        </w:tc>
        <w:tc>
          <w:tcPr>
            <w:tcW w:w="1945" w:type="dxa"/>
          </w:tcPr>
          <w:p w14:paraId="49EEFC8B" w14:textId="1D9F4150" w:rsidR="00E70D87" w:rsidRPr="00610964" w:rsidRDefault="00E70D87" w:rsidP="00E70D87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000</w:t>
            </w:r>
            <w:r w:rsidR="00FD7FDE">
              <w:rPr>
                <w:sz w:val="28"/>
                <w:szCs w:val="28"/>
                <w:lang w:val="en-US"/>
              </w:rPr>
              <w:t>199523</w:t>
            </w:r>
          </w:p>
        </w:tc>
      </w:tr>
      <w:tr w:rsidR="00E70D87" w14:paraId="2C2D68EF" w14:textId="77777777" w:rsidTr="007F1699">
        <w:trPr>
          <w:trHeight w:val="323"/>
          <w:jc w:val="center"/>
        </w:trPr>
        <w:tc>
          <w:tcPr>
            <w:tcW w:w="1240" w:type="dxa"/>
          </w:tcPr>
          <w:p w14:paraId="4AEAB465" w14:textId="77777777" w:rsidR="00E70D87" w:rsidRPr="00870BF2" w:rsidRDefault="00E70D87" w:rsidP="00E70D87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40</w:t>
            </w:r>
          </w:p>
        </w:tc>
        <w:tc>
          <w:tcPr>
            <w:tcW w:w="2267" w:type="dxa"/>
          </w:tcPr>
          <w:p w14:paraId="29176314" w14:textId="05BFF554" w:rsidR="00E70D87" w:rsidRPr="00610964" w:rsidRDefault="00E70D87" w:rsidP="00E70D87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-</w:t>
            </w:r>
            <w:r>
              <w:rPr>
                <w:sz w:val="28"/>
                <w:szCs w:val="28"/>
                <w:lang w:val="en-US"/>
              </w:rPr>
              <w:t>0,42</w:t>
            </w:r>
            <w:r w:rsidR="00FD7FDE">
              <w:rPr>
                <w:sz w:val="28"/>
                <w:szCs w:val="28"/>
                <w:lang w:val="en-US"/>
              </w:rPr>
              <w:t>2413</w:t>
            </w:r>
          </w:p>
        </w:tc>
        <w:tc>
          <w:tcPr>
            <w:tcW w:w="2060" w:type="dxa"/>
          </w:tcPr>
          <w:p w14:paraId="0140CEAF" w14:textId="64FDA01B" w:rsidR="00E70D87" w:rsidRPr="00610964" w:rsidRDefault="00E70D87" w:rsidP="00E70D87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4600</w:t>
            </w:r>
            <w:r w:rsidR="00FD7FDE">
              <w:rPr>
                <w:sz w:val="28"/>
                <w:szCs w:val="28"/>
                <w:lang w:val="en-US"/>
              </w:rPr>
              <w:t>41</w:t>
            </w:r>
          </w:p>
        </w:tc>
        <w:tc>
          <w:tcPr>
            <w:tcW w:w="843" w:type="dxa"/>
          </w:tcPr>
          <w:p w14:paraId="2E45CFF0" w14:textId="02459DB2" w:rsidR="00E70D87" w:rsidRDefault="00E70D87" w:rsidP="00E70D87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40</w:t>
            </w:r>
          </w:p>
        </w:tc>
        <w:tc>
          <w:tcPr>
            <w:tcW w:w="1720" w:type="dxa"/>
          </w:tcPr>
          <w:p w14:paraId="47470527" w14:textId="5A3DDFD7" w:rsidR="00E70D87" w:rsidRPr="00610964" w:rsidRDefault="00FD7FDE" w:rsidP="00E70D87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,65255e-06</w:t>
            </w:r>
          </w:p>
        </w:tc>
        <w:tc>
          <w:tcPr>
            <w:tcW w:w="1945" w:type="dxa"/>
          </w:tcPr>
          <w:p w14:paraId="0A9D7BC8" w14:textId="4022FE06" w:rsidR="00E70D87" w:rsidRPr="00610964" w:rsidRDefault="00FD7FDE" w:rsidP="00E70D87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6,23443e-06</w:t>
            </w:r>
          </w:p>
        </w:tc>
      </w:tr>
      <w:tr w:rsidR="00E70D87" w14:paraId="7CDBC5CD" w14:textId="77777777" w:rsidTr="007F1699">
        <w:trPr>
          <w:trHeight w:val="323"/>
          <w:jc w:val="center"/>
        </w:trPr>
        <w:tc>
          <w:tcPr>
            <w:tcW w:w="1240" w:type="dxa"/>
          </w:tcPr>
          <w:p w14:paraId="651F5404" w14:textId="77777777" w:rsidR="00E70D87" w:rsidRPr="00685F84" w:rsidRDefault="00E70D87" w:rsidP="00E70D87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50</w:t>
            </w:r>
          </w:p>
        </w:tc>
        <w:tc>
          <w:tcPr>
            <w:tcW w:w="2267" w:type="dxa"/>
          </w:tcPr>
          <w:p w14:paraId="7DE70A52" w14:textId="48970947" w:rsidR="00E70D87" w:rsidRPr="00610964" w:rsidRDefault="00E70D87" w:rsidP="00E70D87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-</w:t>
            </w:r>
            <w:r>
              <w:rPr>
                <w:sz w:val="28"/>
                <w:szCs w:val="28"/>
                <w:lang w:val="en-US"/>
              </w:rPr>
              <w:t>0,42</w:t>
            </w:r>
            <w:r w:rsidR="00FD7FDE">
              <w:rPr>
                <w:sz w:val="28"/>
                <w:szCs w:val="28"/>
                <w:lang w:val="en-US"/>
              </w:rPr>
              <w:t>2413</w:t>
            </w:r>
          </w:p>
        </w:tc>
        <w:tc>
          <w:tcPr>
            <w:tcW w:w="2060" w:type="dxa"/>
          </w:tcPr>
          <w:p w14:paraId="2383E912" w14:textId="392CD4AC" w:rsidR="00E70D87" w:rsidRPr="00610964" w:rsidRDefault="00E70D87" w:rsidP="00E70D87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4600</w:t>
            </w:r>
            <w:r w:rsidR="00FD7FDE">
              <w:rPr>
                <w:sz w:val="28"/>
                <w:szCs w:val="28"/>
                <w:lang w:val="en-US"/>
              </w:rPr>
              <w:t>41</w:t>
            </w:r>
          </w:p>
        </w:tc>
        <w:tc>
          <w:tcPr>
            <w:tcW w:w="843" w:type="dxa"/>
          </w:tcPr>
          <w:p w14:paraId="169125FE" w14:textId="281B920F" w:rsidR="00E70D87" w:rsidRDefault="00E70D87" w:rsidP="00E70D87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50</w:t>
            </w:r>
          </w:p>
        </w:tc>
        <w:tc>
          <w:tcPr>
            <w:tcW w:w="1720" w:type="dxa"/>
          </w:tcPr>
          <w:p w14:paraId="596B3B91" w14:textId="082ACBD9" w:rsidR="00E70D87" w:rsidRPr="00610964" w:rsidRDefault="00FD7FDE" w:rsidP="00E70D87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7,69233e-07</w:t>
            </w:r>
          </w:p>
        </w:tc>
        <w:tc>
          <w:tcPr>
            <w:tcW w:w="1945" w:type="dxa"/>
          </w:tcPr>
          <w:p w14:paraId="01D90FA8" w14:textId="4D86C0A9" w:rsidR="00E70D87" w:rsidRPr="00610964" w:rsidRDefault="00FD7FDE" w:rsidP="00E70D87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,94842e-07</w:t>
            </w:r>
          </w:p>
        </w:tc>
      </w:tr>
    </w:tbl>
    <w:p w14:paraId="3D11F33C" w14:textId="6FD647C8" w:rsidR="00870BF2" w:rsidRDefault="00870BF2" w:rsidP="009622EC">
      <w:pPr>
        <w:spacing w:line="360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 </w:t>
      </w:r>
    </w:p>
    <w:p w14:paraId="29C5A1B8" w14:textId="6D4D510D" w:rsidR="00610964" w:rsidRDefault="007E0E58" w:rsidP="009622EC">
      <w:pPr>
        <w:spacing w:line="360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 </w:t>
      </w:r>
      <w:r w:rsidR="00475CA8">
        <w:rPr>
          <w:noProof/>
        </w:rPr>
        <w:drawing>
          <wp:inline distT="0" distB="0" distL="0" distR="0" wp14:anchorId="354798E4" wp14:editId="7652A3CD">
            <wp:extent cx="3913172" cy="3064161"/>
            <wp:effectExtent l="0" t="0" r="0" b="317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Рисунок 15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13172" cy="30641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75CA8">
        <w:rPr>
          <w:b/>
          <w:bCs/>
          <w:sz w:val="28"/>
          <w:szCs w:val="28"/>
        </w:rPr>
        <w:t xml:space="preserve"> </w:t>
      </w:r>
    </w:p>
    <w:p w14:paraId="4A2B5CB4" w14:textId="20581ABD" w:rsidR="00475CA8" w:rsidRDefault="00E6426F" w:rsidP="009622EC">
      <w:pPr>
        <w:spacing w:line="360" w:lineRule="auto"/>
        <w:rPr>
          <w:b/>
          <w:bCs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7B4BFF6F" wp14:editId="615C7F6D">
            <wp:extent cx="3978091" cy="3081841"/>
            <wp:effectExtent l="0" t="0" r="3810" b="444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Рисунок 16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78091" cy="30818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b/>
          <w:bCs/>
          <w:sz w:val="28"/>
          <w:szCs w:val="28"/>
          <w:lang w:val="en-US"/>
        </w:rPr>
        <w:t xml:space="preserve"> </w:t>
      </w:r>
    </w:p>
    <w:p w14:paraId="6F069A87" w14:textId="51D49334" w:rsidR="00E6426F" w:rsidRDefault="00E6426F" w:rsidP="009622EC">
      <w:pPr>
        <w:spacing w:line="360" w:lineRule="auto"/>
        <w:rPr>
          <w:b/>
          <w:bCs/>
          <w:sz w:val="28"/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 wp14:anchorId="3A29EB8F" wp14:editId="1E7B7C5A">
            <wp:extent cx="3792625" cy="2938160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Рисунок 17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92625" cy="2938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b/>
          <w:bCs/>
          <w:sz w:val="28"/>
          <w:szCs w:val="28"/>
          <w:lang w:val="en-US"/>
        </w:rPr>
        <w:t xml:space="preserve"> </w:t>
      </w:r>
    </w:p>
    <w:p w14:paraId="63200369" w14:textId="7E982CA3" w:rsidR="00E6426F" w:rsidRDefault="00E6426F" w:rsidP="009622EC">
      <w:pPr>
        <w:spacing w:line="360" w:lineRule="auto"/>
        <w:rPr>
          <w:b/>
          <w:bCs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6619B35C" wp14:editId="2FF84714">
            <wp:extent cx="3782561" cy="2930363"/>
            <wp:effectExtent l="0" t="0" r="8890" b="381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Рисунок 18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82561" cy="29303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b/>
          <w:bCs/>
          <w:sz w:val="28"/>
          <w:szCs w:val="28"/>
          <w:lang w:val="en-US"/>
        </w:rPr>
        <w:t xml:space="preserve"> </w:t>
      </w:r>
    </w:p>
    <w:p w14:paraId="2EF56D2A" w14:textId="48CE1225" w:rsidR="00E6426F" w:rsidRDefault="00E6426F" w:rsidP="009622EC">
      <w:pPr>
        <w:spacing w:line="360" w:lineRule="auto"/>
        <w:rPr>
          <w:b/>
          <w:bCs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249AF1D5" wp14:editId="2DA1FDDD">
            <wp:extent cx="3789601" cy="2935817"/>
            <wp:effectExtent l="0" t="0" r="190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Рисунок 19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89601" cy="29358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6"/>
        <w:tblW w:w="10075" w:type="dxa"/>
        <w:jc w:val="center"/>
        <w:tblLook w:val="04A0" w:firstRow="1" w:lastRow="0" w:firstColumn="1" w:lastColumn="0" w:noHBand="0" w:noVBand="1"/>
      </w:tblPr>
      <w:tblGrid>
        <w:gridCol w:w="1240"/>
        <w:gridCol w:w="2267"/>
        <w:gridCol w:w="2060"/>
        <w:gridCol w:w="843"/>
        <w:gridCol w:w="1720"/>
        <w:gridCol w:w="1945"/>
      </w:tblGrid>
      <w:tr w:rsidR="0087733C" w14:paraId="5F7EAFBB" w14:textId="77777777" w:rsidTr="0017245C">
        <w:trPr>
          <w:trHeight w:val="323"/>
          <w:jc w:val="center"/>
        </w:trPr>
        <w:tc>
          <w:tcPr>
            <w:tcW w:w="10075" w:type="dxa"/>
            <w:gridSpan w:val="6"/>
          </w:tcPr>
          <w:p w14:paraId="2E2BC058" w14:textId="7A8118E8" w:rsidR="0087733C" w:rsidRPr="00654E04" w:rsidRDefault="0087733C" w:rsidP="0017245C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654E04">
              <w:rPr>
                <w:sz w:val="28"/>
                <w:szCs w:val="28"/>
              </w:rPr>
              <w:lastRenderedPageBreak/>
              <w:t>Метод</w:t>
            </w:r>
            <w:r>
              <w:rPr>
                <w:sz w:val="28"/>
                <w:szCs w:val="28"/>
              </w:rPr>
              <w:t xml:space="preserve"> хорд</w:t>
            </w:r>
          </w:p>
        </w:tc>
      </w:tr>
      <w:tr w:rsidR="0087733C" w14:paraId="54CE8B25" w14:textId="77777777" w:rsidTr="00042950">
        <w:trPr>
          <w:trHeight w:val="272"/>
          <w:jc w:val="center"/>
        </w:trPr>
        <w:tc>
          <w:tcPr>
            <w:tcW w:w="1240" w:type="dxa"/>
          </w:tcPr>
          <w:p w14:paraId="1A2888E1" w14:textId="77777777" w:rsidR="0087733C" w:rsidRPr="00685F84" w:rsidRDefault="0087733C" w:rsidP="0017245C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N</w:t>
            </w:r>
          </w:p>
        </w:tc>
        <w:tc>
          <w:tcPr>
            <w:tcW w:w="2267" w:type="dxa"/>
          </w:tcPr>
          <w:p w14:paraId="2017E174" w14:textId="77777777" w:rsidR="0087733C" w:rsidRPr="00654E04" w:rsidRDefault="00C4382C" w:rsidP="0017245C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m:oMathPara>
              <m:oMath>
                <m:acc>
                  <m:accPr>
                    <m:chr m:val="̃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x</m:t>
                    </m:r>
                  </m:e>
                </m:acc>
              </m:oMath>
            </m:oMathPara>
          </w:p>
        </w:tc>
        <w:tc>
          <w:tcPr>
            <w:tcW w:w="2060" w:type="dxa"/>
          </w:tcPr>
          <w:p w14:paraId="4F30DE14" w14:textId="77777777" w:rsidR="0087733C" w:rsidRPr="00654E04" w:rsidRDefault="00C4382C" w:rsidP="0017245C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m:oMathPara>
              <m:oMath>
                <m:acc>
                  <m:accPr>
                    <m:chr m:val="̃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y</m:t>
                    </m:r>
                  </m:e>
                </m:acc>
              </m:oMath>
            </m:oMathPara>
          </w:p>
        </w:tc>
        <w:tc>
          <w:tcPr>
            <w:tcW w:w="843" w:type="dxa"/>
          </w:tcPr>
          <w:p w14:paraId="20C49549" w14:textId="77777777" w:rsidR="0087733C" w:rsidRPr="00685F84" w:rsidRDefault="0087733C" w:rsidP="0017245C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k</w:t>
            </w:r>
          </w:p>
        </w:tc>
        <w:tc>
          <w:tcPr>
            <w:tcW w:w="1720" w:type="dxa"/>
          </w:tcPr>
          <w:p w14:paraId="309FDA34" w14:textId="77777777" w:rsidR="0087733C" w:rsidRPr="00654E04" w:rsidRDefault="00C4382C" w:rsidP="0017245C">
            <w:pPr>
              <w:spacing w:line="360" w:lineRule="auto"/>
              <w:jc w:val="center"/>
              <w:rPr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ɛ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945" w:type="dxa"/>
          </w:tcPr>
          <w:p w14:paraId="7F82B7B5" w14:textId="77777777" w:rsidR="0087733C" w:rsidRPr="00654E04" w:rsidRDefault="00C4382C" w:rsidP="0017245C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ɛ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гарант</m:t>
                    </m:r>
                  </m:sub>
                </m:sSub>
              </m:oMath>
            </m:oMathPara>
          </w:p>
        </w:tc>
      </w:tr>
      <w:tr w:rsidR="0087733C" w14:paraId="6D954801" w14:textId="77777777" w:rsidTr="00042950">
        <w:trPr>
          <w:trHeight w:val="323"/>
          <w:jc w:val="center"/>
        </w:trPr>
        <w:tc>
          <w:tcPr>
            <w:tcW w:w="1240" w:type="dxa"/>
          </w:tcPr>
          <w:p w14:paraId="12BCF5F7" w14:textId="77777777" w:rsidR="0087733C" w:rsidRPr="00870BF2" w:rsidRDefault="0087733C" w:rsidP="0017245C">
            <w:pPr>
              <w:spacing w:line="360" w:lineRule="auto"/>
              <w:rPr>
                <w:sz w:val="28"/>
                <w:szCs w:val="28"/>
                <w:lang w:val="en-US"/>
              </w:rPr>
            </w:pPr>
            <w:bookmarkStart w:id="4" w:name="_Hlk70525939"/>
            <w:r>
              <w:rPr>
                <w:sz w:val="28"/>
                <w:szCs w:val="28"/>
                <w:lang w:val="en-US"/>
              </w:rPr>
              <w:t>10</w:t>
            </w:r>
          </w:p>
        </w:tc>
        <w:tc>
          <w:tcPr>
            <w:tcW w:w="2267" w:type="dxa"/>
          </w:tcPr>
          <w:p w14:paraId="7634D14E" w14:textId="58E34DE1" w:rsidR="0087733C" w:rsidRPr="007E0E58" w:rsidRDefault="00FD7FDE" w:rsidP="0017245C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0,422746</w:t>
            </w:r>
          </w:p>
        </w:tc>
        <w:tc>
          <w:tcPr>
            <w:tcW w:w="2060" w:type="dxa"/>
          </w:tcPr>
          <w:p w14:paraId="634E8F9A" w14:textId="66D9C18D" w:rsidR="0087733C" w:rsidRPr="007E0E58" w:rsidRDefault="00FD7FDE" w:rsidP="0017245C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460041</w:t>
            </w:r>
          </w:p>
        </w:tc>
        <w:tc>
          <w:tcPr>
            <w:tcW w:w="843" w:type="dxa"/>
          </w:tcPr>
          <w:p w14:paraId="57E7E0EF" w14:textId="615D4351" w:rsidR="0087733C" w:rsidRDefault="00042950" w:rsidP="0017245C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0</w:t>
            </w:r>
          </w:p>
        </w:tc>
        <w:tc>
          <w:tcPr>
            <w:tcW w:w="1720" w:type="dxa"/>
          </w:tcPr>
          <w:p w14:paraId="75AD106E" w14:textId="42C69857" w:rsidR="0087733C" w:rsidRPr="007E0E58" w:rsidRDefault="00FD7FDE" w:rsidP="0017245C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0051317</w:t>
            </w:r>
          </w:p>
        </w:tc>
        <w:tc>
          <w:tcPr>
            <w:tcW w:w="1945" w:type="dxa"/>
          </w:tcPr>
          <w:p w14:paraId="0B5C437A" w14:textId="7AED76EA" w:rsidR="0087733C" w:rsidRPr="007E0E58" w:rsidRDefault="00FD7FDE" w:rsidP="0017245C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422746</w:t>
            </w:r>
          </w:p>
        </w:tc>
      </w:tr>
      <w:bookmarkEnd w:id="4"/>
      <w:tr w:rsidR="00FD7FDE" w14:paraId="55B82D06" w14:textId="77777777" w:rsidTr="00042950">
        <w:trPr>
          <w:trHeight w:val="323"/>
          <w:jc w:val="center"/>
        </w:trPr>
        <w:tc>
          <w:tcPr>
            <w:tcW w:w="1240" w:type="dxa"/>
          </w:tcPr>
          <w:p w14:paraId="12F84068" w14:textId="77777777" w:rsidR="00FD7FDE" w:rsidRPr="00654E04" w:rsidRDefault="00FD7FDE" w:rsidP="00FD7FDE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0</w:t>
            </w:r>
          </w:p>
        </w:tc>
        <w:tc>
          <w:tcPr>
            <w:tcW w:w="2267" w:type="dxa"/>
          </w:tcPr>
          <w:p w14:paraId="58CB9AF0" w14:textId="634CAFA3" w:rsidR="00FD7FDE" w:rsidRPr="00D31C2F" w:rsidRDefault="00FD7FDE" w:rsidP="00FD7FDE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-0,422</w:t>
            </w:r>
            <w:r>
              <w:rPr>
                <w:sz w:val="28"/>
                <w:szCs w:val="28"/>
                <w:lang w:val="en-US"/>
              </w:rPr>
              <w:t>413</w:t>
            </w:r>
          </w:p>
        </w:tc>
        <w:tc>
          <w:tcPr>
            <w:tcW w:w="2060" w:type="dxa"/>
          </w:tcPr>
          <w:p w14:paraId="1603DC21" w14:textId="2FFDB2E7" w:rsidR="00FD7FDE" w:rsidRPr="00D31C2F" w:rsidRDefault="00FD7FDE" w:rsidP="00FD7FDE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0,460041</w:t>
            </w:r>
          </w:p>
        </w:tc>
        <w:tc>
          <w:tcPr>
            <w:tcW w:w="843" w:type="dxa"/>
          </w:tcPr>
          <w:p w14:paraId="2D20A9E4" w14:textId="789DAE48" w:rsidR="00FD7FDE" w:rsidRPr="00874AED" w:rsidRDefault="00FD7FDE" w:rsidP="00FD7FDE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</w:t>
            </w:r>
          </w:p>
        </w:tc>
        <w:tc>
          <w:tcPr>
            <w:tcW w:w="1720" w:type="dxa"/>
          </w:tcPr>
          <w:p w14:paraId="592269BE" w14:textId="5A3AA4D9" w:rsidR="00FD7FDE" w:rsidRPr="00FD7FDE" w:rsidRDefault="00FD7FDE" w:rsidP="00FD7FDE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5,77307e-08</w:t>
            </w:r>
          </w:p>
        </w:tc>
        <w:tc>
          <w:tcPr>
            <w:tcW w:w="1945" w:type="dxa"/>
          </w:tcPr>
          <w:p w14:paraId="183F76AB" w14:textId="7DA6BDAF" w:rsidR="00FD7FDE" w:rsidRPr="00FD7FDE" w:rsidRDefault="00FD7FDE" w:rsidP="00FD7FDE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422413</w:t>
            </w:r>
          </w:p>
        </w:tc>
      </w:tr>
      <w:tr w:rsidR="00FD7FDE" w14:paraId="24212185" w14:textId="77777777" w:rsidTr="00042950">
        <w:trPr>
          <w:trHeight w:val="315"/>
          <w:jc w:val="center"/>
        </w:trPr>
        <w:tc>
          <w:tcPr>
            <w:tcW w:w="1240" w:type="dxa"/>
          </w:tcPr>
          <w:p w14:paraId="15A43425" w14:textId="77777777" w:rsidR="00FD7FDE" w:rsidRPr="00870BF2" w:rsidRDefault="00FD7FDE" w:rsidP="00FD7FDE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0</w:t>
            </w:r>
          </w:p>
        </w:tc>
        <w:tc>
          <w:tcPr>
            <w:tcW w:w="2267" w:type="dxa"/>
          </w:tcPr>
          <w:p w14:paraId="577137AC" w14:textId="3CFE02BE" w:rsidR="00FD7FDE" w:rsidRPr="00610964" w:rsidRDefault="00FD7FDE" w:rsidP="00FD7FDE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0,422413</w:t>
            </w:r>
          </w:p>
        </w:tc>
        <w:tc>
          <w:tcPr>
            <w:tcW w:w="2060" w:type="dxa"/>
          </w:tcPr>
          <w:p w14:paraId="2D719F39" w14:textId="05E71935" w:rsidR="00FD7FDE" w:rsidRPr="00610964" w:rsidRDefault="00FD7FDE" w:rsidP="00FD7FDE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460041</w:t>
            </w:r>
          </w:p>
        </w:tc>
        <w:tc>
          <w:tcPr>
            <w:tcW w:w="843" w:type="dxa"/>
          </w:tcPr>
          <w:p w14:paraId="7AF60A19" w14:textId="1F21B4D4" w:rsidR="00FD7FDE" w:rsidRPr="00874AED" w:rsidRDefault="00FD7FDE" w:rsidP="00FD7FDE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0</w:t>
            </w:r>
          </w:p>
        </w:tc>
        <w:tc>
          <w:tcPr>
            <w:tcW w:w="1720" w:type="dxa"/>
          </w:tcPr>
          <w:p w14:paraId="4BEE4A5B" w14:textId="5DF252BA" w:rsidR="00FD7FDE" w:rsidRPr="00610964" w:rsidRDefault="00FD7FDE" w:rsidP="00FD7FDE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,20202e-12</w:t>
            </w:r>
          </w:p>
        </w:tc>
        <w:tc>
          <w:tcPr>
            <w:tcW w:w="1945" w:type="dxa"/>
          </w:tcPr>
          <w:p w14:paraId="0FA766D8" w14:textId="3E0BE483" w:rsidR="00FD7FDE" w:rsidRPr="00610964" w:rsidRDefault="00FD7FDE" w:rsidP="00FD7FDE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422413</w:t>
            </w:r>
          </w:p>
        </w:tc>
      </w:tr>
      <w:tr w:rsidR="00FD7FDE" w14:paraId="6CCCA9A4" w14:textId="77777777" w:rsidTr="00042950">
        <w:trPr>
          <w:trHeight w:val="323"/>
          <w:jc w:val="center"/>
        </w:trPr>
        <w:tc>
          <w:tcPr>
            <w:tcW w:w="1240" w:type="dxa"/>
          </w:tcPr>
          <w:p w14:paraId="260FB5DF" w14:textId="77777777" w:rsidR="00FD7FDE" w:rsidRPr="00870BF2" w:rsidRDefault="00FD7FDE" w:rsidP="00FD7FDE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40</w:t>
            </w:r>
          </w:p>
        </w:tc>
        <w:tc>
          <w:tcPr>
            <w:tcW w:w="2267" w:type="dxa"/>
          </w:tcPr>
          <w:p w14:paraId="43C0FB96" w14:textId="6B497130" w:rsidR="00FD7FDE" w:rsidRPr="00610964" w:rsidRDefault="00FD7FDE" w:rsidP="00FD7FDE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0,422413</w:t>
            </w:r>
          </w:p>
        </w:tc>
        <w:tc>
          <w:tcPr>
            <w:tcW w:w="2060" w:type="dxa"/>
          </w:tcPr>
          <w:p w14:paraId="5D807F95" w14:textId="30545F51" w:rsidR="00FD7FDE" w:rsidRPr="00610964" w:rsidRDefault="00FD7FDE" w:rsidP="00FD7FDE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460041</w:t>
            </w:r>
          </w:p>
        </w:tc>
        <w:tc>
          <w:tcPr>
            <w:tcW w:w="843" w:type="dxa"/>
          </w:tcPr>
          <w:p w14:paraId="25AB6C05" w14:textId="60ECBE8D" w:rsidR="00FD7FDE" w:rsidRDefault="00FD7FDE" w:rsidP="00FD7FDE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40</w:t>
            </w:r>
          </w:p>
        </w:tc>
        <w:tc>
          <w:tcPr>
            <w:tcW w:w="1720" w:type="dxa"/>
          </w:tcPr>
          <w:p w14:paraId="3C5BBD14" w14:textId="3CBFABD0" w:rsidR="00FD7FDE" w:rsidRPr="00610964" w:rsidRDefault="00FD7FDE" w:rsidP="00FD7FDE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,11022e-16</w:t>
            </w:r>
          </w:p>
        </w:tc>
        <w:tc>
          <w:tcPr>
            <w:tcW w:w="1945" w:type="dxa"/>
          </w:tcPr>
          <w:p w14:paraId="26718A20" w14:textId="0046E1ED" w:rsidR="00FD7FDE" w:rsidRPr="00610964" w:rsidRDefault="00FD7FDE" w:rsidP="00FD7FDE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422413</w:t>
            </w:r>
          </w:p>
        </w:tc>
      </w:tr>
      <w:tr w:rsidR="00FD7FDE" w14:paraId="04EF9A07" w14:textId="77777777" w:rsidTr="00042950">
        <w:trPr>
          <w:trHeight w:val="323"/>
          <w:jc w:val="center"/>
        </w:trPr>
        <w:tc>
          <w:tcPr>
            <w:tcW w:w="1240" w:type="dxa"/>
          </w:tcPr>
          <w:p w14:paraId="0294E561" w14:textId="77777777" w:rsidR="00FD7FDE" w:rsidRPr="00685F84" w:rsidRDefault="00FD7FDE" w:rsidP="00FD7FDE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50</w:t>
            </w:r>
          </w:p>
        </w:tc>
        <w:tc>
          <w:tcPr>
            <w:tcW w:w="2267" w:type="dxa"/>
          </w:tcPr>
          <w:p w14:paraId="253063D3" w14:textId="4265ED0D" w:rsidR="00FD7FDE" w:rsidRPr="00610964" w:rsidRDefault="00FD7FDE" w:rsidP="00FD7FDE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0,422413</w:t>
            </w:r>
          </w:p>
        </w:tc>
        <w:tc>
          <w:tcPr>
            <w:tcW w:w="2060" w:type="dxa"/>
          </w:tcPr>
          <w:p w14:paraId="4C72683A" w14:textId="594E7A04" w:rsidR="00FD7FDE" w:rsidRPr="00610964" w:rsidRDefault="00FD7FDE" w:rsidP="00FD7FDE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460041</w:t>
            </w:r>
          </w:p>
        </w:tc>
        <w:tc>
          <w:tcPr>
            <w:tcW w:w="843" w:type="dxa"/>
          </w:tcPr>
          <w:p w14:paraId="5C1549FE" w14:textId="6A3E0346" w:rsidR="00FD7FDE" w:rsidRPr="00874AED" w:rsidRDefault="00FD7FDE" w:rsidP="00FD7FDE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0</w:t>
            </w:r>
          </w:p>
        </w:tc>
        <w:tc>
          <w:tcPr>
            <w:tcW w:w="1720" w:type="dxa"/>
          </w:tcPr>
          <w:p w14:paraId="37C475B5" w14:textId="72672912" w:rsidR="00FD7FDE" w:rsidRPr="00610964" w:rsidRDefault="00FD7FDE" w:rsidP="00FD7FDE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,11022e-16</w:t>
            </w:r>
          </w:p>
        </w:tc>
        <w:tc>
          <w:tcPr>
            <w:tcW w:w="1945" w:type="dxa"/>
          </w:tcPr>
          <w:p w14:paraId="06E471D5" w14:textId="34E9F170" w:rsidR="00FD7FDE" w:rsidRPr="00610964" w:rsidRDefault="00FD7FDE" w:rsidP="00FD7FDE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422413</w:t>
            </w:r>
          </w:p>
        </w:tc>
      </w:tr>
    </w:tbl>
    <w:p w14:paraId="762FEF0A" w14:textId="27435E55" w:rsidR="0087733C" w:rsidRDefault="007E0E58" w:rsidP="009622EC">
      <w:pPr>
        <w:spacing w:line="360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 </w:t>
      </w:r>
    </w:p>
    <w:p w14:paraId="5E86BCCB" w14:textId="6496F367" w:rsidR="00042950" w:rsidRDefault="00042950" w:rsidP="009622EC">
      <w:pPr>
        <w:spacing w:line="360" w:lineRule="auto"/>
        <w:rPr>
          <w:b/>
          <w:bCs/>
          <w:sz w:val="28"/>
          <w:szCs w:val="28"/>
        </w:rPr>
      </w:pPr>
      <w:r>
        <w:rPr>
          <w:noProof/>
        </w:rPr>
        <w:drawing>
          <wp:inline distT="0" distB="0" distL="0" distR="0" wp14:anchorId="1D241FC2" wp14:editId="7BE2ADEB">
            <wp:extent cx="4137483" cy="3205323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Рисунок 20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37483" cy="32053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2C7D4C" w14:textId="793248E4" w:rsidR="00FD7FDE" w:rsidRDefault="00D31C2F" w:rsidP="009622EC">
      <w:pPr>
        <w:spacing w:line="360" w:lineRule="auto"/>
        <w:rPr>
          <w:b/>
          <w:bCs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4B5B89C7" wp14:editId="00253502">
            <wp:extent cx="4178778" cy="3237314"/>
            <wp:effectExtent l="0" t="0" r="0" b="127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Рисунок 25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78778" cy="32373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D7FDE">
        <w:rPr>
          <w:b/>
          <w:bCs/>
          <w:sz w:val="28"/>
          <w:szCs w:val="28"/>
          <w:lang w:val="en-US"/>
        </w:rPr>
        <w:t xml:space="preserve"> </w:t>
      </w:r>
    </w:p>
    <w:p w14:paraId="192339DB" w14:textId="17508E26" w:rsidR="00FD7FDE" w:rsidRDefault="00FD7FDE" w:rsidP="009622EC">
      <w:pPr>
        <w:spacing w:line="360" w:lineRule="auto"/>
        <w:rPr>
          <w:b/>
          <w:bCs/>
          <w:sz w:val="28"/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 wp14:anchorId="2038EDCB" wp14:editId="5D40C12D">
            <wp:extent cx="3800475" cy="2944241"/>
            <wp:effectExtent l="0" t="0" r="0" b="889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815044" cy="29555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b/>
          <w:bCs/>
          <w:sz w:val="28"/>
          <w:szCs w:val="28"/>
          <w:lang w:val="en-US"/>
        </w:rPr>
        <w:t xml:space="preserve"> </w:t>
      </w:r>
    </w:p>
    <w:p w14:paraId="086A1177" w14:textId="3A560416" w:rsidR="00FD7FDE" w:rsidRDefault="00FD7FDE" w:rsidP="009622EC">
      <w:pPr>
        <w:spacing w:line="360" w:lineRule="auto"/>
        <w:rPr>
          <w:b/>
          <w:bCs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414DBE11" wp14:editId="01433AE8">
            <wp:extent cx="3800475" cy="2944242"/>
            <wp:effectExtent l="0" t="0" r="0" b="889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815678" cy="2956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b/>
          <w:bCs/>
          <w:sz w:val="28"/>
          <w:szCs w:val="28"/>
          <w:lang w:val="en-US"/>
        </w:rPr>
        <w:t xml:space="preserve"> </w:t>
      </w:r>
    </w:p>
    <w:p w14:paraId="10E7824F" w14:textId="7B3E8AAD" w:rsidR="00FD7FDE" w:rsidRDefault="00FD7FDE" w:rsidP="009622EC">
      <w:pPr>
        <w:spacing w:line="360" w:lineRule="auto"/>
        <w:rPr>
          <w:b/>
          <w:bCs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295B1040" wp14:editId="60E0ABF7">
            <wp:extent cx="3819525" cy="2959000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831569" cy="29683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13A7F0" w14:textId="77777777" w:rsidR="00FD7FDE" w:rsidRPr="00FD7FDE" w:rsidRDefault="00FD7FDE" w:rsidP="009622EC">
      <w:pPr>
        <w:spacing w:line="360" w:lineRule="auto"/>
        <w:rPr>
          <w:b/>
          <w:bCs/>
          <w:sz w:val="28"/>
          <w:szCs w:val="28"/>
          <w:lang w:val="en-US"/>
        </w:rPr>
      </w:pPr>
    </w:p>
    <w:tbl>
      <w:tblPr>
        <w:tblStyle w:val="a6"/>
        <w:tblW w:w="9983" w:type="dxa"/>
        <w:jc w:val="center"/>
        <w:tblLook w:val="04A0" w:firstRow="1" w:lastRow="0" w:firstColumn="1" w:lastColumn="0" w:noHBand="0" w:noVBand="1"/>
      </w:tblPr>
      <w:tblGrid>
        <w:gridCol w:w="1511"/>
        <w:gridCol w:w="2642"/>
        <w:gridCol w:w="2575"/>
        <w:gridCol w:w="1060"/>
        <w:gridCol w:w="2195"/>
      </w:tblGrid>
      <w:tr w:rsidR="00E40DE6" w14:paraId="1394EDC5" w14:textId="77777777" w:rsidTr="00E40DE6">
        <w:trPr>
          <w:trHeight w:val="333"/>
          <w:jc w:val="center"/>
        </w:trPr>
        <w:tc>
          <w:tcPr>
            <w:tcW w:w="9983" w:type="dxa"/>
            <w:gridSpan w:val="5"/>
          </w:tcPr>
          <w:p w14:paraId="27F2402E" w14:textId="012EADB2" w:rsidR="00E40DE6" w:rsidRPr="00654E04" w:rsidRDefault="00E40DE6" w:rsidP="0017245C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A375FF">
              <w:rPr>
                <w:sz w:val="28"/>
                <w:szCs w:val="28"/>
                <w:highlight w:val="lightGray"/>
              </w:rPr>
              <w:t>Метод Ньютона</w:t>
            </w:r>
          </w:p>
        </w:tc>
      </w:tr>
      <w:tr w:rsidR="00E40DE6" w14:paraId="1D7F4333" w14:textId="77777777" w:rsidTr="00E40DE6">
        <w:trPr>
          <w:trHeight w:val="280"/>
          <w:jc w:val="center"/>
        </w:trPr>
        <w:tc>
          <w:tcPr>
            <w:tcW w:w="1511" w:type="dxa"/>
          </w:tcPr>
          <w:p w14:paraId="537255DD" w14:textId="77777777" w:rsidR="00E40DE6" w:rsidRPr="00685F84" w:rsidRDefault="00E40DE6" w:rsidP="0017245C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N</w:t>
            </w:r>
          </w:p>
        </w:tc>
        <w:tc>
          <w:tcPr>
            <w:tcW w:w="2642" w:type="dxa"/>
          </w:tcPr>
          <w:p w14:paraId="6454DB12" w14:textId="77777777" w:rsidR="00E40DE6" w:rsidRPr="00654E04" w:rsidRDefault="00C4382C" w:rsidP="0017245C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m:oMathPara>
              <m:oMath>
                <m:acc>
                  <m:accPr>
                    <m:chr m:val="̃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x</m:t>
                    </m:r>
                  </m:e>
                </m:acc>
              </m:oMath>
            </m:oMathPara>
          </w:p>
        </w:tc>
        <w:tc>
          <w:tcPr>
            <w:tcW w:w="2575" w:type="dxa"/>
          </w:tcPr>
          <w:p w14:paraId="26652EF0" w14:textId="77777777" w:rsidR="00E40DE6" w:rsidRPr="00654E04" w:rsidRDefault="00C4382C" w:rsidP="0017245C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m:oMathPara>
              <m:oMath>
                <m:acc>
                  <m:accPr>
                    <m:chr m:val="̃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y</m:t>
                    </m:r>
                  </m:e>
                </m:acc>
              </m:oMath>
            </m:oMathPara>
          </w:p>
        </w:tc>
        <w:tc>
          <w:tcPr>
            <w:tcW w:w="1060" w:type="dxa"/>
          </w:tcPr>
          <w:p w14:paraId="12C66829" w14:textId="77777777" w:rsidR="00E40DE6" w:rsidRPr="00685F84" w:rsidRDefault="00E40DE6" w:rsidP="0017245C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k</w:t>
            </w:r>
          </w:p>
        </w:tc>
        <w:tc>
          <w:tcPr>
            <w:tcW w:w="2195" w:type="dxa"/>
          </w:tcPr>
          <w:p w14:paraId="60969E7F" w14:textId="77777777" w:rsidR="00E40DE6" w:rsidRPr="00654E04" w:rsidRDefault="00C4382C" w:rsidP="0017245C">
            <w:pPr>
              <w:spacing w:line="360" w:lineRule="auto"/>
              <w:jc w:val="center"/>
              <w:rPr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ɛ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sub>
                </m:sSub>
              </m:oMath>
            </m:oMathPara>
          </w:p>
        </w:tc>
      </w:tr>
      <w:tr w:rsidR="00E40DE6" w14:paraId="18C3F30D" w14:textId="77777777" w:rsidTr="00E40DE6">
        <w:trPr>
          <w:trHeight w:val="333"/>
          <w:jc w:val="center"/>
        </w:trPr>
        <w:tc>
          <w:tcPr>
            <w:tcW w:w="1511" w:type="dxa"/>
          </w:tcPr>
          <w:p w14:paraId="3641C063" w14:textId="77777777" w:rsidR="00E40DE6" w:rsidRPr="00870BF2" w:rsidRDefault="00E40DE6" w:rsidP="0017245C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0</w:t>
            </w:r>
          </w:p>
        </w:tc>
        <w:tc>
          <w:tcPr>
            <w:tcW w:w="2642" w:type="dxa"/>
          </w:tcPr>
          <w:p w14:paraId="137E6D09" w14:textId="58A6CA87" w:rsidR="00E40DE6" w:rsidRPr="00E40DE6" w:rsidRDefault="00E40DE6" w:rsidP="0017245C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2</w:t>
            </w:r>
          </w:p>
        </w:tc>
        <w:tc>
          <w:tcPr>
            <w:tcW w:w="2575" w:type="dxa"/>
          </w:tcPr>
          <w:p w14:paraId="7429A84A" w14:textId="71B2A1ED" w:rsidR="00E40DE6" w:rsidRPr="007E0E58" w:rsidRDefault="00FD7FDE" w:rsidP="0017245C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4,00248</w:t>
            </w:r>
          </w:p>
        </w:tc>
        <w:tc>
          <w:tcPr>
            <w:tcW w:w="1060" w:type="dxa"/>
          </w:tcPr>
          <w:p w14:paraId="7D2A1DA8" w14:textId="505BBA17" w:rsidR="00E40DE6" w:rsidRDefault="00E40DE6" w:rsidP="0017245C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0</w:t>
            </w:r>
          </w:p>
        </w:tc>
        <w:tc>
          <w:tcPr>
            <w:tcW w:w="2195" w:type="dxa"/>
          </w:tcPr>
          <w:p w14:paraId="53C0C31F" w14:textId="22FFB038" w:rsidR="00E40DE6" w:rsidRPr="007E0E58" w:rsidRDefault="00777B38" w:rsidP="0017245C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,99256</w:t>
            </w:r>
          </w:p>
        </w:tc>
      </w:tr>
      <w:tr w:rsidR="00777B38" w14:paraId="0D09378B" w14:textId="77777777" w:rsidTr="00E40DE6">
        <w:trPr>
          <w:trHeight w:val="333"/>
          <w:jc w:val="center"/>
        </w:trPr>
        <w:tc>
          <w:tcPr>
            <w:tcW w:w="1511" w:type="dxa"/>
          </w:tcPr>
          <w:p w14:paraId="304FF78A" w14:textId="77777777" w:rsidR="00777B38" w:rsidRPr="00654E04" w:rsidRDefault="00777B38" w:rsidP="00777B38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0</w:t>
            </w:r>
          </w:p>
        </w:tc>
        <w:tc>
          <w:tcPr>
            <w:tcW w:w="2642" w:type="dxa"/>
          </w:tcPr>
          <w:p w14:paraId="06D83D5B" w14:textId="618FD397" w:rsidR="00777B38" w:rsidRPr="00E40DE6" w:rsidRDefault="00777B38" w:rsidP="00777B38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2</w:t>
            </w:r>
          </w:p>
        </w:tc>
        <w:tc>
          <w:tcPr>
            <w:tcW w:w="2575" w:type="dxa"/>
          </w:tcPr>
          <w:p w14:paraId="30B685D4" w14:textId="710E3901" w:rsidR="00777B38" w:rsidRPr="00610964" w:rsidRDefault="00777B38" w:rsidP="00777B38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4,00248</w:t>
            </w:r>
          </w:p>
        </w:tc>
        <w:tc>
          <w:tcPr>
            <w:tcW w:w="1060" w:type="dxa"/>
          </w:tcPr>
          <w:p w14:paraId="6538F193" w14:textId="4FAE626F" w:rsidR="00777B38" w:rsidRDefault="00777B38" w:rsidP="00777B38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0</w:t>
            </w:r>
          </w:p>
        </w:tc>
        <w:tc>
          <w:tcPr>
            <w:tcW w:w="2195" w:type="dxa"/>
          </w:tcPr>
          <w:p w14:paraId="54989341" w14:textId="2A583E15" w:rsidR="00777B38" w:rsidRPr="00610964" w:rsidRDefault="00777B38" w:rsidP="00777B38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,99256</w:t>
            </w:r>
          </w:p>
        </w:tc>
      </w:tr>
      <w:tr w:rsidR="00777B38" w14:paraId="64672BD3" w14:textId="77777777" w:rsidTr="00E40DE6">
        <w:trPr>
          <w:trHeight w:val="325"/>
          <w:jc w:val="center"/>
        </w:trPr>
        <w:tc>
          <w:tcPr>
            <w:tcW w:w="1511" w:type="dxa"/>
          </w:tcPr>
          <w:p w14:paraId="35A4970E" w14:textId="77777777" w:rsidR="00777B38" w:rsidRPr="00870BF2" w:rsidRDefault="00777B38" w:rsidP="00777B38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0</w:t>
            </w:r>
          </w:p>
        </w:tc>
        <w:tc>
          <w:tcPr>
            <w:tcW w:w="2642" w:type="dxa"/>
          </w:tcPr>
          <w:p w14:paraId="0643B979" w14:textId="2E1D97CE" w:rsidR="00777B38" w:rsidRPr="00610964" w:rsidRDefault="00777B38" w:rsidP="00777B38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-2</w:t>
            </w:r>
          </w:p>
        </w:tc>
        <w:tc>
          <w:tcPr>
            <w:tcW w:w="2575" w:type="dxa"/>
          </w:tcPr>
          <w:p w14:paraId="6F2F1213" w14:textId="293DFD01" w:rsidR="00777B38" w:rsidRPr="00610964" w:rsidRDefault="00777B38" w:rsidP="00777B38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4,00248</w:t>
            </w:r>
          </w:p>
        </w:tc>
        <w:tc>
          <w:tcPr>
            <w:tcW w:w="1060" w:type="dxa"/>
          </w:tcPr>
          <w:p w14:paraId="7BD548CD" w14:textId="5B6D1469" w:rsidR="00777B38" w:rsidRDefault="00777B38" w:rsidP="00777B38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0</w:t>
            </w:r>
          </w:p>
        </w:tc>
        <w:tc>
          <w:tcPr>
            <w:tcW w:w="2195" w:type="dxa"/>
          </w:tcPr>
          <w:p w14:paraId="4056E1E0" w14:textId="74A3B79C" w:rsidR="00777B38" w:rsidRPr="00610964" w:rsidRDefault="00777B38" w:rsidP="00777B38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,99256</w:t>
            </w:r>
          </w:p>
        </w:tc>
      </w:tr>
      <w:tr w:rsidR="00777B38" w14:paraId="32396E8E" w14:textId="77777777" w:rsidTr="00E40DE6">
        <w:trPr>
          <w:trHeight w:val="333"/>
          <w:jc w:val="center"/>
        </w:trPr>
        <w:tc>
          <w:tcPr>
            <w:tcW w:w="1511" w:type="dxa"/>
          </w:tcPr>
          <w:p w14:paraId="6509341D" w14:textId="77777777" w:rsidR="00777B38" w:rsidRPr="00870BF2" w:rsidRDefault="00777B38" w:rsidP="00777B38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40</w:t>
            </w:r>
          </w:p>
        </w:tc>
        <w:tc>
          <w:tcPr>
            <w:tcW w:w="2642" w:type="dxa"/>
          </w:tcPr>
          <w:p w14:paraId="2D211D0B" w14:textId="3FECDEFE" w:rsidR="00777B38" w:rsidRPr="00610964" w:rsidRDefault="00777B38" w:rsidP="00777B38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-2</w:t>
            </w:r>
          </w:p>
        </w:tc>
        <w:tc>
          <w:tcPr>
            <w:tcW w:w="2575" w:type="dxa"/>
          </w:tcPr>
          <w:p w14:paraId="6A640709" w14:textId="3E40994D" w:rsidR="00777B38" w:rsidRPr="00610964" w:rsidRDefault="00777B38" w:rsidP="00777B38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4,00248</w:t>
            </w:r>
          </w:p>
        </w:tc>
        <w:tc>
          <w:tcPr>
            <w:tcW w:w="1060" w:type="dxa"/>
          </w:tcPr>
          <w:p w14:paraId="1A6ECE85" w14:textId="288B3BDD" w:rsidR="00777B38" w:rsidRDefault="00777B38" w:rsidP="00777B38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40</w:t>
            </w:r>
          </w:p>
        </w:tc>
        <w:tc>
          <w:tcPr>
            <w:tcW w:w="2195" w:type="dxa"/>
          </w:tcPr>
          <w:p w14:paraId="27F58D86" w14:textId="598A2F46" w:rsidR="00777B38" w:rsidRPr="00610964" w:rsidRDefault="00777B38" w:rsidP="00777B38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,99256</w:t>
            </w:r>
          </w:p>
        </w:tc>
      </w:tr>
      <w:tr w:rsidR="00777B38" w14:paraId="4016BC68" w14:textId="77777777" w:rsidTr="00E40DE6">
        <w:trPr>
          <w:trHeight w:val="333"/>
          <w:jc w:val="center"/>
        </w:trPr>
        <w:tc>
          <w:tcPr>
            <w:tcW w:w="1511" w:type="dxa"/>
          </w:tcPr>
          <w:p w14:paraId="6053055E" w14:textId="77777777" w:rsidR="00777B38" w:rsidRPr="00685F84" w:rsidRDefault="00777B38" w:rsidP="00777B38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50</w:t>
            </w:r>
          </w:p>
        </w:tc>
        <w:tc>
          <w:tcPr>
            <w:tcW w:w="2642" w:type="dxa"/>
          </w:tcPr>
          <w:p w14:paraId="6C01C16F" w14:textId="4BC5C575" w:rsidR="00777B38" w:rsidRPr="00610964" w:rsidRDefault="00777B38" w:rsidP="00777B38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-2</w:t>
            </w:r>
          </w:p>
        </w:tc>
        <w:tc>
          <w:tcPr>
            <w:tcW w:w="2575" w:type="dxa"/>
          </w:tcPr>
          <w:p w14:paraId="1A66BACF" w14:textId="72BBD066" w:rsidR="00777B38" w:rsidRPr="00610964" w:rsidRDefault="00777B38" w:rsidP="00777B38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4,00248</w:t>
            </w:r>
          </w:p>
        </w:tc>
        <w:tc>
          <w:tcPr>
            <w:tcW w:w="1060" w:type="dxa"/>
          </w:tcPr>
          <w:p w14:paraId="721957DC" w14:textId="10CE2FFC" w:rsidR="00777B38" w:rsidRPr="00E40DE6" w:rsidRDefault="00777B38" w:rsidP="00777B38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50</w:t>
            </w:r>
          </w:p>
        </w:tc>
        <w:tc>
          <w:tcPr>
            <w:tcW w:w="2195" w:type="dxa"/>
          </w:tcPr>
          <w:p w14:paraId="514C89C2" w14:textId="5150D553" w:rsidR="00777B38" w:rsidRPr="00610964" w:rsidRDefault="00777B38" w:rsidP="00777B38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,99256</w:t>
            </w:r>
          </w:p>
        </w:tc>
      </w:tr>
    </w:tbl>
    <w:p w14:paraId="341162C0" w14:textId="0CC6A61C" w:rsidR="002648E4" w:rsidRDefault="00E40DE6" w:rsidP="00FD7FDE">
      <w:pPr>
        <w:pStyle w:val="af0"/>
        <w:ind w:left="0"/>
        <w:jc w:val="left"/>
        <w:rPr>
          <w:b/>
          <w:bCs/>
        </w:rPr>
      </w:pPr>
      <w:bookmarkStart w:id="5" w:name="_Toc70252121"/>
      <w:r>
        <w:rPr>
          <w:b/>
          <w:bCs/>
        </w:rPr>
        <w:t xml:space="preserve"> </w:t>
      </w:r>
      <w:bookmarkStart w:id="6" w:name="_Toc70284581"/>
      <w:r>
        <w:rPr>
          <w:noProof/>
        </w:rPr>
        <w:drawing>
          <wp:inline distT="0" distB="0" distL="0" distR="0" wp14:anchorId="6F93C5E3" wp14:editId="4F4FE38E">
            <wp:extent cx="4338084" cy="2915054"/>
            <wp:effectExtent l="0" t="0" r="571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Рисунок 22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38084" cy="29150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6"/>
      <w:r w:rsidR="002648E4">
        <w:rPr>
          <w:b/>
          <w:bCs/>
        </w:rPr>
        <w:t xml:space="preserve"> </w:t>
      </w:r>
    </w:p>
    <w:p w14:paraId="496F8315" w14:textId="77777777" w:rsidR="002648E4" w:rsidRDefault="002648E4" w:rsidP="002648E4">
      <w:pPr>
        <w:pStyle w:val="af0"/>
        <w:ind w:left="0" w:firstLine="709"/>
        <w:rPr>
          <w:b/>
          <w:bCs/>
        </w:rPr>
      </w:pPr>
    </w:p>
    <w:p w14:paraId="567B26FD" w14:textId="616B08C1" w:rsidR="00A375FF" w:rsidRPr="00A375FF" w:rsidRDefault="00A375FF" w:rsidP="00A375FF">
      <w:pPr>
        <w:pStyle w:val="af0"/>
        <w:ind w:left="0" w:firstLine="709"/>
      </w:pPr>
      <w:bookmarkStart w:id="7" w:name="_Toc70284582"/>
      <w:r w:rsidRPr="00A375FF">
        <w:rPr>
          <w:b/>
          <w:bCs/>
        </w:rPr>
        <w:t>Вывод:</w:t>
      </w:r>
      <w:r>
        <w:t xml:space="preserve"> д</w:t>
      </w:r>
      <w:r w:rsidRPr="00A375FF">
        <w:t>ля заданной целевой функции на заданном отрезке</w:t>
      </w:r>
      <w:bookmarkEnd w:id="5"/>
      <w:bookmarkEnd w:id="7"/>
    </w:p>
    <w:p w14:paraId="4D939EA3" w14:textId="77777777" w:rsidR="00A375FF" w:rsidRPr="00A375FF" w:rsidRDefault="00A375FF" w:rsidP="00A375FF">
      <w:pPr>
        <w:pStyle w:val="af0"/>
        <w:ind w:left="0"/>
      </w:pPr>
      <w:bookmarkStart w:id="8" w:name="_Toc70252122"/>
      <w:bookmarkStart w:id="9" w:name="_Toc70284583"/>
      <w:r w:rsidRPr="00A375FF">
        <w:t>локализации при заданных числах экспериментов для рассмотренных</w:t>
      </w:r>
      <w:bookmarkEnd w:id="8"/>
      <w:bookmarkEnd w:id="9"/>
    </w:p>
    <w:p w14:paraId="20A3CFDD" w14:textId="6BB66483" w:rsidR="00A7772B" w:rsidRDefault="00A375FF" w:rsidP="002648E4">
      <w:pPr>
        <w:pStyle w:val="af0"/>
        <w:ind w:left="0"/>
      </w:pPr>
      <w:bookmarkStart w:id="10" w:name="_Toc70252123"/>
      <w:bookmarkStart w:id="11" w:name="_Toc70284584"/>
      <w:r w:rsidRPr="00A375FF">
        <w:t>методов наилучший результат, по Е1 (значению производной), да</w:t>
      </w:r>
      <w:bookmarkEnd w:id="10"/>
      <w:bookmarkEnd w:id="11"/>
      <w:r w:rsidR="002648E4">
        <w:t>ют метод Ньютона и метод хорд.</w:t>
      </w:r>
      <w:r w:rsidR="00A7772B">
        <w:t xml:space="preserve"> </w:t>
      </w:r>
    </w:p>
    <w:p w14:paraId="2BD1133B" w14:textId="77777777" w:rsidR="00A7772B" w:rsidRDefault="00A7772B">
      <w:pPr>
        <w:spacing w:after="160" w:line="259" w:lineRule="auto"/>
        <w:rPr>
          <w:rFonts w:eastAsiaTheme="majorEastAsia"/>
          <w:iCs/>
          <w:color w:val="000000" w:themeColor="text1"/>
          <w:sz w:val="28"/>
          <w:szCs w:val="28"/>
        </w:rPr>
      </w:pPr>
      <w:r>
        <w:br w:type="page"/>
      </w:r>
    </w:p>
    <w:p w14:paraId="2B37B02D" w14:textId="522A2ABB" w:rsidR="006B2955" w:rsidRDefault="006B2955" w:rsidP="00D916D7">
      <w:pPr>
        <w:pStyle w:val="ab"/>
      </w:pPr>
      <w:bookmarkStart w:id="12" w:name="_Toc70284586"/>
      <w:r>
        <w:lastRenderedPageBreak/>
        <w:t>График эффективности методов</w:t>
      </w:r>
      <w:bookmarkEnd w:id="12"/>
    </w:p>
    <w:p w14:paraId="57F9239E" w14:textId="4A9F4BA2" w:rsidR="00C867B5" w:rsidRDefault="00777B38" w:rsidP="00C867B5">
      <w:pPr>
        <w:keepNext/>
        <w:spacing w:line="360" w:lineRule="auto"/>
      </w:pPr>
      <w:r>
        <w:rPr>
          <w:noProof/>
        </w:rPr>
        <w:drawing>
          <wp:inline distT="0" distB="0" distL="0" distR="0" wp14:anchorId="5C254FCE" wp14:editId="38B0337E">
            <wp:extent cx="6368903" cy="3475990"/>
            <wp:effectExtent l="0" t="0" r="13335" b="10160"/>
            <wp:docPr id="27" name="Диаграмма 27">
              <a:extLst xmlns:a="http://schemas.openxmlformats.org/drawingml/2006/main">
                <a:ext uri="{FF2B5EF4-FFF2-40B4-BE49-F238E27FC236}">
                  <a16:creationId xmlns:a16="http://schemas.microsoft.com/office/drawing/2014/main" id="{1C3ADE38-5B9F-4C44-A1A3-6168712F641A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2"/>
              </a:graphicData>
            </a:graphic>
          </wp:inline>
        </w:drawing>
      </w:r>
    </w:p>
    <w:p w14:paraId="5C9BDC92" w14:textId="2277F9B0" w:rsidR="00614694" w:rsidRPr="00C867B5" w:rsidRDefault="00C867B5" w:rsidP="00C867B5">
      <w:pPr>
        <w:pStyle w:val="a5"/>
        <w:jc w:val="center"/>
        <w:rPr>
          <w:i w:val="0"/>
          <w:iCs w:val="0"/>
          <w:color w:val="auto"/>
          <w:sz w:val="28"/>
          <w:szCs w:val="28"/>
        </w:rPr>
      </w:pPr>
      <w:r w:rsidRPr="00C867B5">
        <w:rPr>
          <w:i w:val="0"/>
          <w:iCs w:val="0"/>
          <w:color w:val="auto"/>
          <w:sz w:val="28"/>
          <w:szCs w:val="28"/>
        </w:rPr>
        <w:t xml:space="preserve">Рисунок </w:t>
      </w:r>
      <w:r w:rsidRPr="00C867B5">
        <w:rPr>
          <w:i w:val="0"/>
          <w:iCs w:val="0"/>
          <w:color w:val="auto"/>
          <w:sz w:val="28"/>
          <w:szCs w:val="28"/>
        </w:rPr>
        <w:fldChar w:fldCharType="begin"/>
      </w:r>
      <w:r w:rsidRPr="00C867B5">
        <w:rPr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C867B5">
        <w:rPr>
          <w:i w:val="0"/>
          <w:iCs w:val="0"/>
          <w:color w:val="auto"/>
          <w:sz w:val="28"/>
          <w:szCs w:val="28"/>
        </w:rPr>
        <w:fldChar w:fldCharType="separate"/>
      </w:r>
      <w:r w:rsidR="009140A6">
        <w:rPr>
          <w:i w:val="0"/>
          <w:iCs w:val="0"/>
          <w:noProof/>
          <w:color w:val="auto"/>
          <w:sz w:val="28"/>
          <w:szCs w:val="28"/>
        </w:rPr>
        <w:t>4</w:t>
      </w:r>
      <w:r w:rsidRPr="00C867B5">
        <w:rPr>
          <w:i w:val="0"/>
          <w:iCs w:val="0"/>
          <w:color w:val="auto"/>
          <w:sz w:val="28"/>
          <w:szCs w:val="28"/>
        </w:rPr>
        <w:fldChar w:fldCharType="end"/>
      </w:r>
      <w:r w:rsidRPr="00C867B5">
        <w:rPr>
          <w:i w:val="0"/>
          <w:iCs w:val="0"/>
          <w:color w:val="auto"/>
          <w:sz w:val="28"/>
          <w:szCs w:val="28"/>
        </w:rPr>
        <w:t xml:space="preserve"> </w:t>
      </w:r>
      <w:r>
        <w:rPr>
          <w:i w:val="0"/>
          <w:iCs w:val="0"/>
          <w:color w:val="auto"/>
          <w:sz w:val="28"/>
          <w:szCs w:val="28"/>
        </w:rPr>
        <w:t>−</w:t>
      </w:r>
      <w:r w:rsidRPr="00C867B5">
        <w:rPr>
          <w:i w:val="0"/>
          <w:iCs w:val="0"/>
          <w:color w:val="auto"/>
          <w:sz w:val="28"/>
          <w:szCs w:val="28"/>
        </w:rPr>
        <w:t xml:space="preserve"> Сравнение методов по точности от количества экспериментов</w:t>
      </w:r>
    </w:p>
    <w:p w14:paraId="0680124B" w14:textId="317E3F02" w:rsidR="009622EC" w:rsidRPr="00EF3E93" w:rsidRDefault="009622EC" w:rsidP="00D916D7">
      <w:pPr>
        <w:pStyle w:val="ab"/>
        <w:rPr>
          <w:lang w:val="en-US"/>
        </w:rPr>
      </w:pPr>
      <w:bookmarkStart w:id="13" w:name="_Toc70284587"/>
      <w:r w:rsidRPr="00D916D7">
        <w:t>Код</w:t>
      </w:r>
      <w:r w:rsidRPr="00EF3E93">
        <w:rPr>
          <w:lang w:val="en-US"/>
        </w:rPr>
        <w:t xml:space="preserve"> </w:t>
      </w:r>
      <w:r w:rsidRPr="00D916D7">
        <w:t>программы</w:t>
      </w:r>
      <w:bookmarkEnd w:id="13"/>
    </w:p>
    <w:p w14:paraId="75E6E38E" w14:textId="77777777" w:rsidR="000417BE" w:rsidRPr="00EF3E93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bookmarkStart w:id="14" w:name="_Toc70284588"/>
      <w:r w:rsidRPr="00EF3E9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#</w:t>
      </w:r>
      <w:r w:rsidRPr="000417BE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include</w:t>
      </w:r>
      <w:r w:rsidRPr="00EF3E9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F3E9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&lt;</w:t>
      </w:r>
      <w:r w:rsidRPr="000417B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iostream</w:t>
      </w:r>
      <w:r w:rsidRPr="00EF3E9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&gt;</w:t>
      </w:r>
    </w:p>
    <w:p w14:paraId="35B4C36F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#include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417B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&lt;</w:t>
      </w:r>
      <w:proofErr w:type="spellStart"/>
      <w:r w:rsidRPr="000417B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math.h</w:t>
      </w:r>
      <w:proofErr w:type="spellEnd"/>
      <w:r w:rsidRPr="000417B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&gt;</w:t>
      </w:r>
    </w:p>
    <w:p w14:paraId="72BA551C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#include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417B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&lt;</w:t>
      </w:r>
      <w:proofErr w:type="spellStart"/>
      <w:r w:rsidRPr="000417B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conio.h</w:t>
      </w:r>
      <w:proofErr w:type="spellEnd"/>
      <w:r w:rsidRPr="000417B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&gt;</w:t>
      </w:r>
    </w:p>
    <w:p w14:paraId="71600091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#include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417B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&lt;</w:t>
      </w:r>
      <w:proofErr w:type="spellStart"/>
      <w:r w:rsidRPr="000417B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cstdio</w:t>
      </w:r>
      <w:proofErr w:type="spellEnd"/>
      <w:r w:rsidRPr="000417B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&gt;</w:t>
      </w:r>
    </w:p>
    <w:p w14:paraId="0B029C03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#include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417B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&lt;</w:t>
      </w:r>
      <w:proofErr w:type="spellStart"/>
      <w:r w:rsidRPr="000417B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clocale</w:t>
      </w:r>
      <w:proofErr w:type="spellEnd"/>
      <w:r w:rsidRPr="000417B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&gt;</w:t>
      </w:r>
    </w:p>
    <w:p w14:paraId="7E27D0C4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417B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amespace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td;</w:t>
      </w:r>
    </w:p>
    <w:p w14:paraId="5880D973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onst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417B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M = 100;</w:t>
      </w:r>
    </w:p>
    <w:p w14:paraId="6223007E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asat</w:t>
      </w:r>
      <w:proofErr w:type="spellEnd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0417B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417BE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0417B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417BE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73D6DB4E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rednix</w:t>
      </w:r>
      <w:proofErr w:type="spellEnd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0417B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417BE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0417B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417BE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14A83101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iban</w:t>
      </w:r>
      <w:proofErr w:type="spellEnd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0417B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417BE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0417B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417BE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136CBBF9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ewton(</w:t>
      </w:r>
      <w:proofErr w:type="gramEnd"/>
      <w:r w:rsidRPr="000417B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417BE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0417B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417BE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4D73F34F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hord</w:t>
      </w:r>
      <w:proofErr w:type="spellEnd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0417B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417BE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0417B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417BE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7449EBD9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unction(</w:t>
      </w:r>
      <w:proofErr w:type="gramEnd"/>
      <w:r w:rsidRPr="000417B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417BE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52E9CEFB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roizv</w:t>
      </w:r>
      <w:proofErr w:type="spellEnd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0417B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417BE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6EB6436E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proizv2(</w:t>
      </w:r>
      <w:r w:rsidRPr="000417B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417BE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6145C167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4C1982BB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ain(</w:t>
      </w:r>
      <w:proofErr w:type="gramEnd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14:paraId="09B91282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14:paraId="1C07BF26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a = -2, b = 0;</w:t>
      </w:r>
    </w:p>
    <w:p w14:paraId="703CD7F0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etlocale</w:t>
      </w:r>
      <w:proofErr w:type="spellEnd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0417BE">
        <w:rPr>
          <w:rFonts w:ascii="Consolas" w:eastAsiaTheme="minorHAnsi" w:hAnsi="Consolas" w:cs="Consolas"/>
          <w:color w:val="6F008A"/>
          <w:sz w:val="19"/>
          <w:szCs w:val="19"/>
          <w:lang w:val="en-US" w:eastAsia="en-US"/>
        </w:rPr>
        <w:t>LC_ALL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0417B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Russian"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693508CC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H;</w:t>
      </w:r>
    </w:p>
    <w:p w14:paraId="329F68A1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while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1)</w:t>
      </w:r>
    </w:p>
    <w:p w14:paraId="287DBF42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14:paraId="7B1F077D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system(</w:t>
      </w:r>
      <w:r w:rsidRPr="000417B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proofErr w:type="spellStart"/>
      <w:r w:rsidRPr="000417B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cls</w:t>
      </w:r>
      <w:proofErr w:type="spellEnd"/>
      <w:r w:rsidRPr="000417B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706F2F4F" w14:textId="77777777" w:rsid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Отрезок локализации: 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[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a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;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b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]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14:paraId="7476CEED" w14:textId="235B00FD" w:rsid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Целевая функция: f(x) = x^2+exp^(3x)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14:paraId="0CED433A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proofErr w:type="spellStart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417BE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417B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____________________________"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417BE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ndl</w:t>
      </w:r>
      <w:proofErr w:type="spellEnd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0538B58E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417BE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417B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"         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МЕНЮ</w:t>
      </w:r>
      <w:r w:rsidRPr="000417B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:"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417BE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ndl</w:t>
      </w:r>
      <w:proofErr w:type="spellEnd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6B99C5E0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417BE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417B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" 1.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Метод</w:t>
      </w:r>
      <w:r w:rsidRPr="000417B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чисел</w:t>
      </w:r>
      <w:r w:rsidRPr="000417B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Фибоначчи</w:t>
      </w:r>
      <w:r w:rsidRPr="000417B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"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0417BE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ndl</w:t>
      </w:r>
      <w:proofErr w:type="spellEnd"/>
      <w:proofErr w:type="gramEnd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0549128C" w14:textId="77777777" w:rsid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 2. Метод средних 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14:paraId="5F593530" w14:textId="77777777" w:rsid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 3. Метод касательных 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14:paraId="7C5A5258" w14:textId="77777777" w:rsid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 4. Метод хорд 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14:paraId="3015E6FE" w14:textId="77777777" w:rsid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lastRenderedPageBreak/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 5. Метод Ньютона 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14:paraId="534B5CD6" w14:textId="77777777" w:rsid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 6. Выход из программы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14:paraId="0D357149" w14:textId="77777777" w:rsidR="000417BE" w:rsidRPr="00571B27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proofErr w:type="spellStart"/>
      <w:r w:rsidRPr="00571B2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 w:rsidRPr="00571B2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571B2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571B2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571B2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____________________________"</w:t>
      </w:r>
      <w:r w:rsidRPr="00571B2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571B2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571B2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571B2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ndl</w:t>
      </w:r>
      <w:proofErr w:type="spellEnd"/>
      <w:r w:rsidRPr="00571B2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5647B471" w14:textId="77777777" w:rsidR="000417BE" w:rsidRPr="00571B27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71B2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571B2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571B2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 w:rsidRPr="00571B2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571B2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571B2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571B2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"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Выберите</w:t>
      </w:r>
      <w:r w:rsidRPr="00571B2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пункт</w:t>
      </w:r>
      <w:r w:rsidRPr="00571B2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(1-7): "</w:t>
      </w:r>
      <w:r w:rsidRPr="00571B2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17E2325D" w14:textId="77777777" w:rsidR="000417BE" w:rsidRPr="00571B27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71B2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571B2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571B2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in</w:t>
      </w:r>
      <w:proofErr w:type="spellEnd"/>
      <w:r w:rsidRPr="00571B2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571B2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gt;&gt;</w:t>
      </w:r>
      <w:r w:rsidRPr="00571B2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H;</w:t>
      </w:r>
    </w:p>
    <w:p w14:paraId="5BB2CF0F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71B2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571B2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417BE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417B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____________________________"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417BE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ndl</w:t>
      </w:r>
      <w:proofErr w:type="spellEnd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75BE51E8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witch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H)</w:t>
      </w:r>
    </w:p>
    <w:p w14:paraId="21591ADB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14:paraId="72681AD9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se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1:fiban</w:t>
      </w:r>
      <w:proofErr w:type="gramEnd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(a, b); </w:t>
      </w:r>
      <w:r w:rsidRPr="000417B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reak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1EDAE820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se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2:srednix</w:t>
      </w:r>
      <w:proofErr w:type="gramEnd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(a, b); </w:t>
      </w:r>
      <w:r w:rsidRPr="000417B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reak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4F07DFAD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se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3:casat</w:t>
      </w:r>
      <w:proofErr w:type="gramEnd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(a, b); </w:t>
      </w:r>
      <w:r w:rsidRPr="000417B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reak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7C1CD7B2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se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4:hord</w:t>
      </w:r>
      <w:proofErr w:type="gramEnd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(a, b); </w:t>
      </w:r>
      <w:r w:rsidRPr="000417B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reak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798BBE6C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se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5:newton</w:t>
      </w:r>
      <w:proofErr w:type="gramEnd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(a, b); </w:t>
      </w:r>
      <w:r w:rsidRPr="000417B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reak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011531B2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se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6: system(</w:t>
      </w:r>
      <w:r w:rsidRPr="000417B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pause"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252021E7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0;</w:t>
      </w:r>
    </w:p>
    <w:p w14:paraId="5CC16326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efault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: </w:t>
      </w:r>
      <w:proofErr w:type="spellStart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417BE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417B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"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Такого</w:t>
      </w:r>
      <w:r w:rsidRPr="000417B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пункта</w:t>
      </w:r>
      <w:r w:rsidRPr="000417B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нет</w:t>
      </w:r>
      <w:r w:rsidRPr="000417B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в</w:t>
      </w:r>
      <w:r w:rsidRPr="000417B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меню</w:t>
      </w:r>
      <w:r w:rsidRPr="000417B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.\n"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; </w:t>
      </w:r>
      <w:r w:rsidRPr="000417B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reak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0205920C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14:paraId="2AC07B13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14:paraId="353E61E5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14:paraId="4DCE2417" w14:textId="77777777" w:rsidR="00DD0D5D" w:rsidRPr="00DD0D5D" w:rsidRDefault="00DD0D5D" w:rsidP="00DD0D5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DD0D5D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DD0D5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DD0D5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unction(</w:t>
      </w:r>
      <w:proofErr w:type="gramEnd"/>
      <w:r w:rsidRPr="00DD0D5D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DD0D5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DD0D5D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</w:t>
      </w:r>
      <w:r w:rsidRPr="00DD0D5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14:paraId="784B72D9" w14:textId="77777777" w:rsidR="00DD0D5D" w:rsidRPr="00DD0D5D" w:rsidRDefault="00DD0D5D" w:rsidP="00DD0D5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DD0D5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14:paraId="0181EFA3" w14:textId="77777777" w:rsidR="00DD0D5D" w:rsidRPr="00DD0D5D" w:rsidRDefault="00DD0D5D" w:rsidP="00DD0D5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DD0D5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DD0D5D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DD0D5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DD0D5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ow(</w:t>
      </w:r>
      <w:proofErr w:type="gramEnd"/>
      <w:r w:rsidRPr="00DD0D5D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</w:t>
      </w:r>
      <w:r w:rsidRPr="00DD0D5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 2) + exp(3*</w:t>
      </w:r>
      <w:r w:rsidRPr="00DD0D5D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</w:t>
      </w:r>
      <w:r w:rsidRPr="00DD0D5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70D2FCFB" w14:textId="77777777" w:rsidR="00DD0D5D" w:rsidRPr="00DD0D5D" w:rsidRDefault="00DD0D5D" w:rsidP="00DD0D5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DD0D5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14:paraId="69400EEF" w14:textId="77777777" w:rsidR="00DD0D5D" w:rsidRPr="00DD0D5D" w:rsidRDefault="00DD0D5D" w:rsidP="00DD0D5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DD0D5D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DD0D5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DD0D5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roizv</w:t>
      </w:r>
      <w:proofErr w:type="spellEnd"/>
      <w:r w:rsidRPr="00DD0D5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DD0D5D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DD0D5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DD0D5D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</w:t>
      </w:r>
      <w:r w:rsidRPr="00DD0D5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14:paraId="5989E5D4" w14:textId="77777777" w:rsidR="00DD0D5D" w:rsidRPr="00DD0D5D" w:rsidRDefault="00DD0D5D" w:rsidP="00DD0D5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DD0D5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14:paraId="1A42CB49" w14:textId="77777777" w:rsidR="00DD0D5D" w:rsidRPr="00DD0D5D" w:rsidRDefault="00DD0D5D" w:rsidP="00DD0D5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DD0D5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DD0D5D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DD0D5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3*exp(3*</w:t>
      </w:r>
      <w:proofErr w:type="gramStart"/>
      <w:r w:rsidRPr="00DD0D5D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</w:t>
      </w:r>
      <w:r w:rsidRPr="00DD0D5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+</w:t>
      </w:r>
      <w:proofErr w:type="gramEnd"/>
      <w:r w:rsidRPr="00DD0D5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2*</w:t>
      </w:r>
      <w:r w:rsidRPr="00DD0D5D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</w:t>
      </w:r>
      <w:r w:rsidRPr="00DD0D5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0F7D7E1F" w14:textId="77777777" w:rsidR="00DD0D5D" w:rsidRPr="00DD0D5D" w:rsidRDefault="00DD0D5D" w:rsidP="00DD0D5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DD0D5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14:paraId="5C5C337E" w14:textId="77777777" w:rsidR="00DD0D5D" w:rsidRPr="00DD0D5D" w:rsidRDefault="00DD0D5D" w:rsidP="00DD0D5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DD0D5D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DD0D5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proizv2(</w:t>
      </w:r>
      <w:r w:rsidRPr="00DD0D5D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DD0D5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DD0D5D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</w:t>
      </w:r>
      <w:r w:rsidRPr="00DD0D5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14:paraId="58304682" w14:textId="77777777" w:rsidR="00DD0D5D" w:rsidRPr="00DD0D5D" w:rsidRDefault="00DD0D5D" w:rsidP="00DD0D5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DD0D5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14:paraId="4F0DCBFB" w14:textId="77777777" w:rsidR="00DD0D5D" w:rsidRPr="00DD0D5D" w:rsidRDefault="00DD0D5D" w:rsidP="00DD0D5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DD0D5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DD0D5D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DD0D5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9*exp(3*</w:t>
      </w:r>
      <w:proofErr w:type="gramStart"/>
      <w:r w:rsidRPr="00DD0D5D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</w:t>
      </w:r>
      <w:r w:rsidRPr="00DD0D5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+</w:t>
      </w:r>
      <w:proofErr w:type="gramEnd"/>
      <w:r w:rsidRPr="00DD0D5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2;</w:t>
      </w:r>
    </w:p>
    <w:p w14:paraId="3671219C" w14:textId="77777777" w:rsidR="00DD0D5D" w:rsidRDefault="00DD0D5D" w:rsidP="00DD0D5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DD0D5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14:paraId="458F7E1C" w14:textId="4B70837D" w:rsidR="000417BE" w:rsidRPr="000417BE" w:rsidRDefault="000417BE" w:rsidP="00DD0D5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asat</w:t>
      </w:r>
      <w:proofErr w:type="spellEnd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0417B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417BE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0417B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417BE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14:paraId="2CE5E3EC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14:paraId="0A658FDB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N, k = 0;</w:t>
      </w:r>
    </w:p>
    <w:p w14:paraId="754C8418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z1, x, y2, z2, E1=0, z, y, x1=0, y1, </w:t>
      </w:r>
      <w:proofErr w:type="spellStart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gar</w:t>
      </w:r>
      <w:proofErr w:type="spellEnd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=0;</w:t>
      </w:r>
    </w:p>
    <w:p w14:paraId="13748E1F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417BE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417B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 N: "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; </w:t>
      </w:r>
      <w:proofErr w:type="spellStart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in</w:t>
      </w:r>
      <w:proofErr w:type="spellEnd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417BE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gt;&gt;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N;</w:t>
      </w:r>
    </w:p>
    <w:p w14:paraId="797D0969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y1 = function(</w:t>
      </w:r>
      <w:r w:rsidRPr="000417BE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4CDEEC4B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z1 = </w:t>
      </w:r>
      <w:proofErr w:type="spellStart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roizv</w:t>
      </w:r>
      <w:proofErr w:type="spellEnd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0417BE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1F1BC97F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y2 = function(</w:t>
      </w:r>
      <w:r w:rsidRPr="000417BE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080DD539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z2 = </w:t>
      </w:r>
      <w:proofErr w:type="spellStart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roizv</w:t>
      </w:r>
      <w:proofErr w:type="spellEnd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0417BE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 k = 4;</w:t>
      </w:r>
    </w:p>
    <w:p w14:paraId="15B99525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</w:t>
      </w:r>
    </w:p>
    <w:p w14:paraId="0B9B7114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14:paraId="654DCE6D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x = ((z2 * </w:t>
      </w:r>
      <w:r w:rsidRPr="000417BE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z1 * </w:t>
      </w:r>
      <w:r w:rsidRPr="000417BE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- (y2 - y1)) / (z2 - z1);</w:t>
      </w:r>
    </w:p>
    <w:p w14:paraId="74F51458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y = function(x);</w:t>
      </w:r>
    </w:p>
    <w:p w14:paraId="791A719F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z = </w:t>
      </w:r>
      <w:proofErr w:type="spellStart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roizv</w:t>
      </w:r>
      <w:proofErr w:type="spellEnd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x); k = k + 2;</w:t>
      </w:r>
    </w:p>
    <w:p w14:paraId="0685D222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z == 0)</w:t>
      </w:r>
    </w:p>
    <w:p w14:paraId="56DB0F15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14:paraId="2CDE8354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x1 = x; y1 = y; </w:t>
      </w:r>
      <w:proofErr w:type="spellStart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gar</w:t>
      </w:r>
      <w:proofErr w:type="spellEnd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 E1 = 0;</w:t>
      </w:r>
    </w:p>
    <w:p w14:paraId="6F60FA2A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14:paraId="766A167D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</w:p>
    <w:p w14:paraId="5EEDB5B7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14:paraId="60611481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z &gt; 0)</w:t>
      </w:r>
    </w:p>
    <w:p w14:paraId="075C8FB4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14:paraId="0501A304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x; y2 = y; z2 = z;</w:t>
      </w:r>
    </w:p>
    <w:p w14:paraId="2AD793E4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14:paraId="2B515797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</w:p>
    <w:p w14:paraId="6A99F373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14:paraId="2F1D7A70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x; y1 = y; z1 = z;</w:t>
      </w:r>
    </w:p>
    <w:p w14:paraId="18EEF79A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14:paraId="229D8B6A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14:paraId="10FA2B64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} </w:t>
      </w:r>
      <w:r w:rsidRPr="000417B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while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k &lt; N);</w:t>
      </w:r>
    </w:p>
    <w:p w14:paraId="685F528C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x1 = x; y1 = y; </w:t>
      </w:r>
      <w:proofErr w:type="spellStart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gar</w:t>
      </w:r>
      <w:proofErr w:type="spellEnd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0417BE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</w:t>
      </w:r>
      <w:r w:rsidRPr="000417BE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 E1 = abs(</w:t>
      </w:r>
      <w:proofErr w:type="spellStart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roizv</w:t>
      </w:r>
      <w:proofErr w:type="spellEnd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x1));</w:t>
      </w:r>
    </w:p>
    <w:p w14:paraId="2BEEC00B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417BE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417B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 x = "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417BE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x1 </w:t>
      </w:r>
      <w:r w:rsidRPr="000417BE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417B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\n y = "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417BE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y1 </w:t>
      </w:r>
      <w:r w:rsidRPr="000417BE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417B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\n k = "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417BE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k </w:t>
      </w:r>
      <w:r w:rsidRPr="000417BE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417B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\n E1 = "</w:t>
      </w:r>
    </w:p>
    <w:p w14:paraId="014A3127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1 </w:t>
      </w:r>
      <w:r w:rsidRPr="000417BE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417B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\n E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гар</w:t>
      </w:r>
      <w:proofErr w:type="spellEnd"/>
      <w:r w:rsidRPr="000417B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= "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417BE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gar</w:t>
      </w:r>
      <w:proofErr w:type="spellEnd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417BE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417B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\n"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164C5FC4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lastRenderedPageBreak/>
        <w:tab/>
        <w:t>system(</w:t>
      </w:r>
      <w:r w:rsidRPr="000417B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pause"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0B029755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14:paraId="7D744E89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rednix</w:t>
      </w:r>
      <w:proofErr w:type="spellEnd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0417B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417BE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0417B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417BE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14:paraId="71F5DE3B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14:paraId="005B7ACB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N, k;</w:t>
      </w:r>
    </w:p>
    <w:p w14:paraId="50826CE0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x, E1, z, x1, y1, </w:t>
      </w:r>
      <w:proofErr w:type="spellStart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gar</w:t>
      </w:r>
      <w:proofErr w:type="spellEnd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pac</w:t>
      </w:r>
      <w:proofErr w:type="spellEnd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3697B0E2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417BE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417B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 N: "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; </w:t>
      </w:r>
      <w:proofErr w:type="spellStart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in</w:t>
      </w:r>
      <w:proofErr w:type="spellEnd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417BE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gt;&gt;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N;</w:t>
      </w:r>
    </w:p>
    <w:p w14:paraId="7469985A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pac</w:t>
      </w:r>
      <w:proofErr w:type="spellEnd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(</w:t>
      </w:r>
      <w:r w:rsidRPr="000417BE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</w:t>
      </w:r>
      <w:r w:rsidRPr="000417BE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/ (</w:t>
      </w:r>
      <w:proofErr w:type="gramStart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ow(</w:t>
      </w:r>
      <w:proofErr w:type="gramEnd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2, N+1));</w:t>
      </w:r>
    </w:p>
    <w:p w14:paraId="1206B520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k = 0;</w:t>
      </w:r>
    </w:p>
    <w:p w14:paraId="265F4CFE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</w:t>
      </w:r>
    </w:p>
    <w:p w14:paraId="311960E0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14:paraId="35A6387C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x = (</w:t>
      </w:r>
      <w:r w:rsidRPr="000417BE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 </w:t>
      </w:r>
      <w:r w:rsidRPr="000417BE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 / 2; z = </w:t>
      </w:r>
      <w:proofErr w:type="spellStart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roizv</w:t>
      </w:r>
      <w:proofErr w:type="spellEnd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x); k = k + 1;</w:t>
      </w:r>
    </w:p>
    <w:p w14:paraId="44D1AEFC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abs(z)&gt;0)</w:t>
      </w:r>
    </w:p>
    <w:p w14:paraId="3B32CD64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14:paraId="26FE58FC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z &gt; 0) </w:t>
      </w:r>
      <w:r w:rsidRPr="000417BE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x;</w:t>
      </w:r>
    </w:p>
    <w:p w14:paraId="06A8855B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417BE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x;</w:t>
      </w:r>
    </w:p>
    <w:p w14:paraId="0A10A451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14:paraId="3B7C6A01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</w:p>
    <w:p w14:paraId="2EFB7325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14:paraId="7F7D108E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gar</w:t>
      </w:r>
      <w:proofErr w:type="spellEnd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 x1 = x; y1 = function(x1); E1 = z;</w:t>
      </w:r>
    </w:p>
    <w:p w14:paraId="7BF107AD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14:paraId="68C06DDC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} </w:t>
      </w:r>
      <w:r w:rsidRPr="000417B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while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k &lt; N);</w:t>
      </w:r>
    </w:p>
    <w:p w14:paraId="39436E0F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gar</w:t>
      </w:r>
      <w:proofErr w:type="spellEnd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(</w:t>
      </w:r>
      <w:r w:rsidRPr="000417BE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</w:t>
      </w:r>
      <w:r w:rsidRPr="000417BE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/ 2;</w:t>
      </w:r>
    </w:p>
    <w:p w14:paraId="6AE206D2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x1 = (</w:t>
      </w:r>
      <w:r w:rsidRPr="000417BE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 </w:t>
      </w:r>
      <w:r w:rsidRPr="000417BE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/ 2;</w:t>
      </w:r>
    </w:p>
    <w:p w14:paraId="7C2C8A2A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y1 = function(x1);</w:t>
      </w:r>
    </w:p>
    <w:p w14:paraId="53BD7268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E1 = abs(</w:t>
      </w:r>
      <w:proofErr w:type="spellStart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roizv</w:t>
      </w:r>
      <w:proofErr w:type="spellEnd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x1));</w:t>
      </w:r>
    </w:p>
    <w:p w14:paraId="25DAD115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417BE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417B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 x = "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417BE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x1 </w:t>
      </w:r>
      <w:r w:rsidRPr="000417BE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417B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\n y = "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417BE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y1 </w:t>
      </w:r>
      <w:r w:rsidRPr="000417BE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417B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\n k = "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417BE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k </w:t>
      </w:r>
      <w:r w:rsidRPr="000417BE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417B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\n E1 = "</w:t>
      </w:r>
    </w:p>
    <w:p w14:paraId="5693C92D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1 </w:t>
      </w:r>
      <w:r w:rsidRPr="000417BE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417B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\n E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гар</w:t>
      </w:r>
      <w:proofErr w:type="spellEnd"/>
      <w:r w:rsidRPr="000417B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= "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417BE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gar</w:t>
      </w:r>
      <w:proofErr w:type="spellEnd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417BE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417B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"\n </w:t>
      </w:r>
      <w:proofErr w:type="spellStart"/>
      <w:r w:rsidRPr="000417B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Epac</w:t>
      </w:r>
      <w:proofErr w:type="spellEnd"/>
      <w:r w:rsidRPr="000417B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= "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417BE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pac</w:t>
      </w:r>
      <w:proofErr w:type="spellEnd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417BE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417B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\n"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7E99A62D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system(</w:t>
      </w:r>
      <w:r w:rsidRPr="000417B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pause"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6788FC97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14:paraId="0D4F0A98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iban</w:t>
      </w:r>
      <w:proofErr w:type="spellEnd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0417B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417BE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0417B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417BE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14:paraId="2C56259D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14:paraId="7FEDBAF1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gar</w:t>
      </w:r>
      <w:proofErr w:type="spellEnd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E1, d, x1, x2, y1, y2, x, y, F[M], </w:t>
      </w:r>
      <w:proofErr w:type="spellStart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pac</w:t>
      </w:r>
      <w:proofErr w:type="spellEnd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5E29B79E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 n;</w:t>
      </w:r>
    </w:p>
    <w:p w14:paraId="01762336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etlocale</w:t>
      </w:r>
      <w:proofErr w:type="spellEnd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0417BE">
        <w:rPr>
          <w:rFonts w:ascii="Consolas" w:eastAsiaTheme="minorHAnsi" w:hAnsi="Consolas" w:cs="Consolas"/>
          <w:color w:val="6F008A"/>
          <w:sz w:val="19"/>
          <w:szCs w:val="19"/>
          <w:lang w:val="en-US" w:eastAsia="en-US"/>
        </w:rPr>
        <w:t>LC_ALL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0417B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Russian"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2C3176EE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417BE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417B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 N: "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; </w:t>
      </w:r>
      <w:proofErr w:type="spellStart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in</w:t>
      </w:r>
      <w:proofErr w:type="spellEnd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417BE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gt;&gt;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n;</w:t>
      </w:r>
    </w:p>
    <w:p w14:paraId="00AC57AA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[</w:t>
      </w:r>
      <w:proofErr w:type="gramEnd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0] = 1; F[1] = 1;</w:t>
      </w:r>
    </w:p>
    <w:p w14:paraId="6EABD382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2; </w:t>
      </w:r>
      <w:proofErr w:type="spellStart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lt;= n; </w:t>
      </w:r>
      <w:proofErr w:type="spellStart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++)</w:t>
      </w:r>
    </w:p>
    <w:p w14:paraId="50DE1401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14:paraId="72B25C07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F[</w:t>
      </w:r>
      <w:proofErr w:type="spellStart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] = </w:t>
      </w:r>
      <w:proofErr w:type="gramStart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[</w:t>
      </w:r>
      <w:proofErr w:type="spellStart"/>
      <w:proofErr w:type="gramEnd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1] + F[</w:t>
      </w:r>
      <w:proofErr w:type="spellStart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2];</w:t>
      </w:r>
    </w:p>
    <w:p w14:paraId="3F816770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14:paraId="626A06EE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x1 = </w:t>
      </w:r>
      <w:r w:rsidRPr="000417BE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 ((</w:t>
      </w:r>
      <w:proofErr w:type="gramStart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[</w:t>
      </w:r>
      <w:proofErr w:type="gramEnd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 - 2] / F[n]) * (</w:t>
      </w:r>
      <w:r w:rsidRPr="000417BE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</w:t>
      </w:r>
      <w:r w:rsidRPr="000417BE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); x2 = </w:t>
      </w:r>
      <w:r w:rsidRPr="000417BE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 ((F[n - 1] / F[n]) * (</w:t>
      </w:r>
      <w:r w:rsidRPr="000417BE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</w:t>
      </w:r>
      <w:r w:rsidRPr="000417BE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); y1 =</w:t>
      </w:r>
    </w:p>
    <w:p w14:paraId="1898D119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function(x1);</w:t>
      </w:r>
    </w:p>
    <w:p w14:paraId="399A707E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y2 = function(x2); d = ((</w:t>
      </w:r>
      <w:r w:rsidRPr="000417BE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</w:t>
      </w:r>
      <w:r w:rsidRPr="000417BE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 / (2 * F[n])) / 100; </w:t>
      </w:r>
      <w:proofErr w:type="spellStart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pac</w:t>
      </w:r>
      <w:proofErr w:type="spellEnd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(</w:t>
      </w:r>
      <w:r w:rsidRPr="000417BE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</w:t>
      </w:r>
      <w:r w:rsidRPr="000417BE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/ (2 * F[n]);</w:t>
      </w:r>
    </w:p>
    <w:p w14:paraId="74DA6564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 </w:t>
      </w:r>
      <w:proofErr w:type="spellStart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lt;= (n - 3); </w:t>
      </w:r>
      <w:proofErr w:type="spellStart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++)</w:t>
      </w:r>
    </w:p>
    <w:p w14:paraId="7970A270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14:paraId="71149F4A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y1 &lt;= y2) {</w:t>
      </w:r>
    </w:p>
    <w:p w14:paraId="3F2FDCC8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x2; x2 = x1; y2 = y1; x1 = </w:t>
      </w:r>
      <w:r w:rsidRPr="000417BE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 </w:t>
      </w:r>
      <w:r w:rsidRPr="000417BE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x2; y1 = function(x1);</w:t>
      </w:r>
    </w:p>
    <w:p w14:paraId="2A35CB16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14:paraId="6CBCCA14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{</w:t>
      </w:r>
    </w:p>
    <w:p w14:paraId="21A15F39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x1; x1 = x2; y1 = y2; x2 = </w:t>
      </w:r>
      <w:r w:rsidRPr="000417BE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 </w:t>
      </w:r>
      <w:r w:rsidRPr="000417BE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x1; y2 = function(x2);</w:t>
      </w:r>
    </w:p>
    <w:p w14:paraId="46CECE38" w14:textId="77777777" w:rsidR="000417BE" w:rsidRPr="00571B27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571B2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14:paraId="06CA233F" w14:textId="77777777" w:rsidR="000417BE" w:rsidRPr="00571B27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71B2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14:paraId="13B6E6C1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71B2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y1 &lt;= y2) </w:t>
      </w:r>
      <w:proofErr w:type="gramStart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{ </w:t>
      </w:r>
      <w:r w:rsidRPr="000417BE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proofErr w:type="gramEnd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x2; x2 = x1; y2 = y1; }</w:t>
      </w:r>
    </w:p>
    <w:p w14:paraId="6ABF3CCC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{ </w:t>
      </w:r>
      <w:r w:rsidRPr="000417BE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proofErr w:type="gramEnd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x1; }</w:t>
      </w:r>
    </w:p>
    <w:p w14:paraId="458C5146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x1 = x2 - d;</w:t>
      </w:r>
    </w:p>
    <w:p w14:paraId="3316CB3D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y1 = function(x1);</w:t>
      </w:r>
    </w:p>
    <w:p w14:paraId="0C7FB0B7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y1 &lt;= y2) </w:t>
      </w:r>
      <w:proofErr w:type="gramStart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{ </w:t>
      </w:r>
      <w:r w:rsidRPr="000417BE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proofErr w:type="gramEnd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x2; }</w:t>
      </w:r>
    </w:p>
    <w:p w14:paraId="19AB0FE2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{ </w:t>
      </w:r>
      <w:r w:rsidRPr="000417BE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proofErr w:type="gramEnd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x1; }</w:t>
      </w:r>
    </w:p>
    <w:p w14:paraId="528D1BCE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x = (</w:t>
      </w:r>
      <w:r w:rsidRPr="000417BE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 </w:t>
      </w:r>
      <w:r w:rsidRPr="000417BE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/ 2;</w:t>
      </w:r>
    </w:p>
    <w:p w14:paraId="0A708B5A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y = function(x);</w:t>
      </w:r>
    </w:p>
    <w:p w14:paraId="1A9EA32F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gar</w:t>
      </w:r>
      <w:proofErr w:type="spellEnd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(</w:t>
      </w:r>
      <w:r w:rsidRPr="000417BE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</w:t>
      </w:r>
      <w:r w:rsidRPr="000417BE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/ 2;</w:t>
      </w:r>
    </w:p>
    <w:p w14:paraId="52E71159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E1 = fabs(</w:t>
      </w:r>
      <w:proofErr w:type="spellStart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roizv</w:t>
      </w:r>
      <w:proofErr w:type="spellEnd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x));</w:t>
      </w:r>
    </w:p>
    <w:p w14:paraId="059163EB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417BE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417B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 x = "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417BE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x </w:t>
      </w:r>
      <w:r w:rsidRPr="000417BE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417B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\n y = "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417BE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y </w:t>
      </w:r>
      <w:r w:rsidRPr="000417BE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417B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\n E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гар</w:t>
      </w:r>
      <w:proofErr w:type="spellEnd"/>
      <w:r w:rsidRPr="000417B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= "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417BE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gar</w:t>
      </w:r>
      <w:proofErr w:type="spellEnd"/>
    </w:p>
    <w:p w14:paraId="35B2E705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lastRenderedPageBreak/>
        <w:tab/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417B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"\n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Ерас</w:t>
      </w:r>
      <w:proofErr w:type="spellEnd"/>
      <w:r w:rsidRPr="000417B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= "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417BE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pac</w:t>
      </w:r>
      <w:proofErr w:type="spellEnd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417BE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417B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\n E1 = "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417BE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1 </w:t>
      </w:r>
      <w:r w:rsidRPr="000417BE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417B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\n"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2B556A95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system(</w:t>
      </w:r>
      <w:r w:rsidRPr="000417B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pause"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06E69FB6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14:paraId="5889CAD4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ewton(</w:t>
      </w:r>
      <w:proofErr w:type="gramEnd"/>
      <w:r w:rsidRPr="000417B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417BE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0417B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417BE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14:paraId="39370C52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14:paraId="0FE06F72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x, </w:t>
      </w:r>
      <w:proofErr w:type="spellStart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xk</w:t>
      </w:r>
      <w:proofErr w:type="spellEnd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=0, z, u, E1, x1=0, y</w:t>
      </w:r>
      <w:proofErr w:type="gramStart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1,  N</w:t>
      </w:r>
      <w:proofErr w:type="gramEnd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30203119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k;</w:t>
      </w:r>
    </w:p>
    <w:p w14:paraId="5E0846E6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417BE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417B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 N: "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; </w:t>
      </w:r>
      <w:proofErr w:type="spellStart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in</w:t>
      </w:r>
      <w:proofErr w:type="spellEnd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417BE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gt;&gt;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N;</w:t>
      </w:r>
    </w:p>
    <w:p w14:paraId="7E94D5F2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x = </w:t>
      </w:r>
      <w:r w:rsidRPr="000417BE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; </w:t>
      </w:r>
    </w:p>
    <w:p w14:paraId="2EE09070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z = </w:t>
      </w:r>
      <w:proofErr w:type="spellStart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roizv</w:t>
      </w:r>
      <w:proofErr w:type="spellEnd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(x); </w:t>
      </w:r>
    </w:p>
    <w:p w14:paraId="7811E556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u = proizv2(x); </w:t>
      </w:r>
    </w:p>
    <w:p w14:paraId="61980D79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k = 2;</w:t>
      </w:r>
    </w:p>
    <w:p w14:paraId="2149D744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while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k &lt; N &amp;&amp; </w:t>
      </w:r>
      <w:proofErr w:type="gramStart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z!=</w:t>
      </w:r>
      <w:proofErr w:type="gramEnd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0) {</w:t>
      </w:r>
    </w:p>
    <w:p w14:paraId="28D40C4B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xk</w:t>
      </w:r>
      <w:proofErr w:type="spellEnd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x - z / u;</w:t>
      </w:r>
    </w:p>
    <w:p w14:paraId="69E862C0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z = </w:t>
      </w:r>
      <w:proofErr w:type="spellStart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roizv</w:t>
      </w:r>
      <w:proofErr w:type="spellEnd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x); u = proizv2(x);</w:t>
      </w:r>
    </w:p>
    <w:p w14:paraId="132140DC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k += 2;</w:t>
      </w:r>
    </w:p>
    <w:p w14:paraId="7DC1FAFB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14:paraId="15C65ED4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x1 = x; y1 = function(x); E1 = fabs(z);</w:t>
      </w:r>
    </w:p>
    <w:p w14:paraId="7630B75D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417BE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417B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x= "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417BE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x1 </w:t>
      </w:r>
      <w:r w:rsidRPr="000417BE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417B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\</w:t>
      </w:r>
      <w:proofErr w:type="spellStart"/>
      <w:r w:rsidRPr="000417B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ny</w:t>
      </w:r>
      <w:proofErr w:type="spellEnd"/>
      <w:r w:rsidRPr="000417B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= "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417BE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y1 </w:t>
      </w:r>
      <w:r w:rsidRPr="000417BE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417B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\nE1 = "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417BE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1 </w:t>
      </w:r>
      <w:r w:rsidRPr="000417BE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417B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\</w:t>
      </w:r>
      <w:proofErr w:type="spellStart"/>
      <w:r w:rsidRPr="000417B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nk</w:t>
      </w:r>
      <w:proofErr w:type="spellEnd"/>
      <w:r w:rsidRPr="000417B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= "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417BE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k;</w:t>
      </w:r>
    </w:p>
    <w:p w14:paraId="45F76E82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405757A7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system(</w:t>
      </w:r>
      <w:r w:rsidRPr="000417B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pause"</w:t>
      </w: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71CA871E" w14:textId="77777777" w:rsidR="000417BE" w:rsidRPr="000417BE" w:rsidRDefault="000417BE" w:rsidP="000417B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417B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14:paraId="74DD71AB" w14:textId="77777777" w:rsidR="00EF3E93" w:rsidRPr="00EF3E93" w:rsidRDefault="00EF3E93" w:rsidP="00EF3E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F3E9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EF3E9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hord(</w:t>
      </w:r>
      <w:r w:rsidRPr="00EF3E9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EF3E9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F3E9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EF3E9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EF3E9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EF3E9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F3E9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EF3E9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14:paraId="6E5E9B30" w14:textId="77777777" w:rsidR="00EF3E93" w:rsidRPr="00EF3E93" w:rsidRDefault="00EF3E93" w:rsidP="00EF3E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F3E9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14:paraId="3E747A32" w14:textId="77777777" w:rsidR="00EF3E93" w:rsidRPr="00EF3E93" w:rsidRDefault="00EF3E93" w:rsidP="00EF3E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F3E9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F3E9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EF3E9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N, e = 0, x1 = 0, y1 = 0, Z = 0, Z1 = 0, Z2 = 0, x = 0, ecr = 0;</w:t>
      </w:r>
    </w:p>
    <w:p w14:paraId="1580B073" w14:textId="77777777" w:rsidR="00EF3E93" w:rsidRPr="00EF3E93" w:rsidRDefault="00EF3E93" w:rsidP="00EF3E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F3E9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F3E9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EF3E9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k;</w:t>
      </w:r>
    </w:p>
    <w:p w14:paraId="04FDEEEB" w14:textId="77777777" w:rsidR="00EF3E93" w:rsidRPr="00EF3E93" w:rsidRDefault="00EF3E93" w:rsidP="00EF3E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F3E9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cout </w:t>
      </w:r>
      <w:r w:rsidRPr="00EF3E93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EF3E9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F3E9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 N: "</w:t>
      </w:r>
      <w:r w:rsidRPr="00EF3E9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; cin </w:t>
      </w:r>
      <w:r w:rsidRPr="00EF3E93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gt;&gt;</w:t>
      </w:r>
      <w:r w:rsidRPr="00EF3E9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N;</w:t>
      </w:r>
    </w:p>
    <w:p w14:paraId="1CC35742" w14:textId="77777777" w:rsidR="00EF3E93" w:rsidRPr="00EF3E93" w:rsidRDefault="00EF3E93" w:rsidP="00EF3E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F3E9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Z1 = proizv(</w:t>
      </w:r>
      <w:r w:rsidRPr="00EF3E9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EF3E9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  <w:r w:rsidRPr="00EF3E9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Z2 = proizv(</w:t>
      </w:r>
      <w:r w:rsidRPr="00EF3E9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EF3E9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  <w:r w:rsidRPr="00EF3E9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k = 2;</w:t>
      </w:r>
    </w:p>
    <w:p w14:paraId="0CF74710" w14:textId="77777777" w:rsidR="00EF3E93" w:rsidRPr="00EF3E93" w:rsidRDefault="00EF3E93" w:rsidP="00EF3E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F3E9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F3E9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</w:t>
      </w:r>
    </w:p>
    <w:p w14:paraId="056DDA40" w14:textId="77777777" w:rsidR="00EF3E93" w:rsidRPr="00EF3E93" w:rsidRDefault="00EF3E93" w:rsidP="00EF3E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F3E9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14:paraId="625A8DE2" w14:textId="77777777" w:rsidR="00EF3E93" w:rsidRPr="00EF3E93" w:rsidRDefault="00EF3E93" w:rsidP="00EF3E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F3E9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F3E9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x = </w:t>
      </w:r>
      <w:r w:rsidRPr="00EF3E9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EF3E9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(Z1 / (Z2 - Z1)) * (</w:t>
      </w:r>
      <w:r w:rsidRPr="00EF3E9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EF3E9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</w:t>
      </w:r>
      <w:r w:rsidRPr="00EF3E9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EF3E9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4701FFA0" w14:textId="77777777" w:rsidR="00EF3E93" w:rsidRPr="00EF3E93" w:rsidRDefault="00EF3E93" w:rsidP="00EF3E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F3E9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F3E9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Z = proizv(x);</w:t>
      </w:r>
    </w:p>
    <w:p w14:paraId="32B885E0" w14:textId="77777777" w:rsidR="00EF3E93" w:rsidRPr="00EF3E93" w:rsidRDefault="00EF3E93" w:rsidP="00EF3E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F3E9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F3E9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k = k + 1;</w:t>
      </w:r>
    </w:p>
    <w:p w14:paraId="6BF4B9AA" w14:textId="77777777" w:rsidR="00EF3E93" w:rsidRPr="00EF3E93" w:rsidRDefault="00EF3E93" w:rsidP="00EF3E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F3E9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F3E9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F3E9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EF3E9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abs(Z) &gt; 0)</w:t>
      </w:r>
    </w:p>
    <w:p w14:paraId="2683A00D" w14:textId="77777777" w:rsidR="00EF3E93" w:rsidRPr="00EF3E93" w:rsidRDefault="00EF3E93" w:rsidP="00EF3E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F3E9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F3E9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14:paraId="229FDEC7" w14:textId="77777777" w:rsidR="00EF3E93" w:rsidRPr="00EF3E93" w:rsidRDefault="00EF3E93" w:rsidP="00EF3E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F3E9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F3E9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F3E9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F3E9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EF3E9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Z &gt; 0) { </w:t>
      </w:r>
      <w:r w:rsidRPr="00EF3E9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EF3E9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x; Z2 = Z; }</w:t>
      </w:r>
    </w:p>
    <w:p w14:paraId="6A3239C7" w14:textId="77777777" w:rsidR="00EF3E93" w:rsidRPr="00EF3E93" w:rsidRDefault="00EF3E93" w:rsidP="00EF3E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F3E9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F3E9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F3E9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F3E9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r w:rsidRPr="00EF3E9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{ </w:t>
      </w:r>
      <w:r w:rsidRPr="00EF3E9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EF3E9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x; Z1 = Z; }</w:t>
      </w:r>
    </w:p>
    <w:p w14:paraId="23DF7E0E" w14:textId="77777777" w:rsidR="00EF3E93" w:rsidRPr="00EF3E93" w:rsidRDefault="00EF3E93" w:rsidP="00EF3E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F3E9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F3E9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14:paraId="4FF3B51A" w14:textId="77777777" w:rsidR="00EF3E93" w:rsidRPr="00EF3E93" w:rsidRDefault="00EF3E93" w:rsidP="00EF3E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F3E9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F3E9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F3E9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</w:p>
    <w:p w14:paraId="5377945D" w14:textId="77777777" w:rsidR="00EF3E93" w:rsidRPr="00EF3E93" w:rsidRDefault="00EF3E93" w:rsidP="00EF3E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F3E9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F3E9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14:paraId="2D839F89" w14:textId="77777777" w:rsidR="00EF3E93" w:rsidRPr="00EF3E93" w:rsidRDefault="00EF3E93" w:rsidP="00EF3E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F3E9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F3E9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F3E9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x1 = x; y1 = function(x1); ecr = 0; e = 0; </w:t>
      </w:r>
      <w:r w:rsidRPr="00EF3E9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reak</w:t>
      </w:r>
      <w:r w:rsidRPr="00EF3E9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2D8C05E4" w14:textId="77777777" w:rsidR="00EF3E93" w:rsidRPr="00EF3E93" w:rsidRDefault="00EF3E93" w:rsidP="00EF3E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F3E9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F3E9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14:paraId="6FCABB5D" w14:textId="77777777" w:rsidR="00EF3E93" w:rsidRPr="00EF3E93" w:rsidRDefault="00EF3E93" w:rsidP="00EF3E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F3E9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} </w:t>
      </w:r>
      <w:r w:rsidRPr="00EF3E9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while</w:t>
      </w:r>
      <w:r w:rsidRPr="00EF3E9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k &lt; N);</w:t>
      </w:r>
    </w:p>
    <w:p w14:paraId="4F82E030" w14:textId="77777777" w:rsidR="00EF3E93" w:rsidRPr="00EF3E93" w:rsidRDefault="00EF3E93" w:rsidP="00EF3E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F3E9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e = fabs(Z); x1 = x; y1 = function(x1); ecr = </w:t>
      </w:r>
      <w:r w:rsidRPr="00EF3E9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EF3E9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</w:t>
      </w:r>
      <w:r w:rsidRPr="00EF3E9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EF3E9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6ADF5F96" w14:textId="77777777" w:rsidR="00EF3E93" w:rsidRPr="00EF3E93" w:rsidRDefault="00EF3E93" w:rsidP="00EF3E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F3E9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cout </w:t>
      </w:r>
      <w:r w:rsidRPr="00EF3E93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EF3E9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F3E9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x= "</w:t>
      </w:r>
      <w:r w:rsidRPr="00EF3E9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F3E93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EF3E9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x1 </w:t>
      </w:r>
      <w:r w:rsidRPr="00EF3E93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EF3E9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F3E9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\ny= "</w:t>
      </w:r>
      <w:r w:rsidRPr="00EF3E9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F3E93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EF3E9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y1 </w:t>
      </w:r>
      <w:r w:rsidRPr="00EF3E93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EF3E9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F3E9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\nE1= "</w:t>
      </w:r>
      <w:r w:rsidRPr="00EF3E9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F3E93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EF3E9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 </w:t>
      </w:r>
      <w:r w:rsidRPr="00EF3E93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EF3E9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F3E9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\</w:t>
      </w:r>
      <w:proofErr w:type="spellStart"/>
      <w:r w:rsidRPr="00EF3E9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nE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гар</w:t>
      </w:r>
      <w:proofErr w:type="spellEnd"/>
      <w:r w:rsidRPr="00EF3E9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= "</w:t>
      </w:r>
      <w:r w:rsidRPr="00EF3E9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F3E93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EF3E9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EF3E9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cr</w:t>
      </w:r>
      <w:proofErr w:type="spellEnd"/>
      <w:r w:rsidRPr="00EF3E9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F3E93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EF3E9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F3E9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\nk = "</w:t>
      </w:r>
      <w:r w:rsidRPr="00EF3E9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F3E93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EF3E9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k;</w:t>
      </w:r>
    </w:p>
    <w:p w14:paraId="1662E8A4" w14:textId="77777777" w:rsidR="00EF3E93" w:rsidRPr="00DD0D5D" w:rsidRDefault="00EF3E93" w:rsidP="00EF3E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F3E9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DD0D5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(</w:t>
      </w:r>
      <w:r w:rsidRPr="00DD0D5D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pause"</w:t>
      </w:r>
      <w:r w:rsidRPr="00DD0D5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5229A63C" w14:textId="6B83ABD3" w:rsidR="00C13260" w:rsidRDefault="00EF3E93" w:rsidP="00EF3E93">
      <w:pPr>
        <w:spacing w:after="160" w:line="259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DD0D5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  <w:r w:rsidR="00C1326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br w:type="page"/>
      </w:r>
    </w:p>
    <w:p w14:paraId="7A7B28DD" w14:textId="31EE79A4" w:rsidR="009622EC" w:rsidRPr="00EF3E93" w:rsidRDefault="009622EC" w:rsidP="00C02FE2">
      <w:pPr>
        <w:pStyle w:val="ab"/>
        <w:rPr>
          <w:lang w:val="en-US"/>
        </w:rPr>
      </w:pPr>
      <w:r>
        <w:lastRenderedPageBreak/>
        <w:t>Блок</w:t>
      </w:r>
      <w:r w:rsidRPr="00614694">
        <w:rPr>
          <w:lang w:val="en-US"/>
        </w:rPr>
        <w:t>-</w:t>
      </w:r>
      <w:r>
        <w:t>схемы</w:t>
      </w:r>
      <w:r w:rsidR="00A96C90" w:rsidRPr="00614694">
        <w:rPr>
          <w:lang w:val="en-US"/>
        </w:rPr>
        <w:t xml:space="preserve"> </w:t>
      </w:r>
      <w:r w:rsidR="00A96C90">
        <w:t>функций</w:t>
      </w:r>
      <w:r w:rsidR="00A96C90" w:rsidRPr="00614694">
        <w:rPr>
          <w:lang w:val="en-US"/>
        </w:rPr>
        <w:t xml:space="preserve"> </w:t>
      </w:r>
      <w:r w:rsidR="00A96C90">
        <w:t>методов</w:t>
      </w:r>
      <w:bookmarkEnd w:id="14"/>
    </w:p>
    <w:p w14:paraId="24BD536F" w14:textId="77777777" w:rsidR="00873794" w:rsidRPr="00614694" w:rsidRDefault="00873794" w:rsidP="00C02FE2">
      <w:pPr>
        <w:pStyle w:val="ab"/>
        <w:rPr>
          <w:lang w:val="en-US"/>
        </w:rPr>
      </w:pPr>
    </w:p>
    <w:p w14:paraId="3715EB50" w14:textId="03192CA4" w:rsidR="00EE34D2" w:rsidRDefault="00873794" w:rsidP="00873794">
      <w:pPr>
        <w:keepNext/>
        <w:spacing w:line="360" w:lineRule="auto"/>
        <w:ind w:hanging="284"/>
        <w:jc w:val="center"/>
      </w:pPr>
      <w:r>
        <w:object w:dxaOrig="14761" w:dyaOrig="16245" w14:anchorId="40B254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5.65pt;height:556.75pt" o:ole="">
            <v:imagedata r:id="rId33" o:title=""/>
          </v:shape>
          <o:OLEObject Type="Embed" ProgID="Visio.Drawing.15" ShapeID="_x0000_i1025" DrawAspect="Content" ObjectID="_1681139830" r:id="rId34"/>
        </w:object>
      </w:r>
    </w:p>
    <w:p w14:paraId="72E7E401" w14:textId="09795F4C" w:rsidR="00F65000" w:rsidRDefault="00EE34D2" w:rsidP="00EE34D2">
      <w:pPr>
        <w:pStyle w:val="a5"/>
        <w:jc w:val="center"/>
        <w:rPr>
          <w:i w:val="0"/>
          <w:iCs w:val="0"/>
          <w:color w:val="auto"/>
          <w:sz w:val="28"/>
          <w:szCs w:val="28"/>
        </w:rPr>
      </w:pPr>
      <w:r w:rsidRPr="00EE34D2">
        <w:rPr>
          <w:i w:val="0"/>
          <w:iCs w:val="0"/>
          <w:color w:val="auto"/>
          <w:sz w:val="28"/>
          <w:szCs w:val="28"/>
        </w:rPr>
        <w:t xml:space="preserve">Рисунок </w:t>
      </w:r>
      <w:r w:rsidRPr="00EE34D2">
        <w:rPr>
          <w:i w:val="0"/>
          <w:iCs w:val="0"/>
          <w:color w:val="auto"/>
          <w:sz w:val="28"/>
          <w:szCs w:val="28"/>
        </w:rPr>
        <w:fldChar w:fldCharType="begin"/>
      </w:r>
      <w:r w:rsidRPr="00EE34D2">
        <w:rPr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EE34D2">
        <w:rPr>
          <w:i w:val="0"/>
          <w:iCs w:val="0"/>
          <w:color w:val="auto"/>
          <w:sz w:val="28"/>
          <w:szCs w:val="28"/>
        </w:rPr>
        <w:fldChar w:fldCharType="separate"/>
      </w:r>
      <w:r w:rsidR="009140A6">
        <w:rPr>
          <w:i w:val="0"/>
          <w:iCs w:val="0"/>
          <w:noProof/>
          <w:color w:val="auto"/>
          <w:sz w:val="28"/>
          <w:szCs w:val="28"/>
        </w:rPr>
        <w:t>5</w:t>
      </w:r>
      <w:r w:rsidRPr="00EE34D2">
        <w:rPr>
          <w:i w:val="0"/>
          <w:iCs w:val="0"/>
          <w:color w:val="auto"/>
          <w:sz w:val="28"/>
          <w:szCs w:val="28"/>
        </w:rPr>
        <w:fldChar w:fldCharType="end"/>
      </w:r>
      <w:r w:rsidRPr="00EE34D2">
        <w:rPr>
          <w:i w:val="0"/>
          <w:iCs w:val="0"/>
          <w:color w:val="auto"/>
          <w:sz w:val="28"/>
          <w:szCs w:val="28"/>
        </w:rPr>
        <w:t xml:space="preserve"> </w:t>
      </w:r>
      <w:r>
        <w:rPr>
          <w:i w:val="0"/>
          <w:iCs w:val="0"/>
          <w:color w:val="auto"/>
          <w:sz w:val="28"/>
          <w:szCs w:val="28"/>
        </w:rPr>
        <w:t>−</w:t>
      </w:r>
      <w:r w:rsidRPr="00EE34D2">
        <w:rPr>
          <w:i w:val="0"/>
          <w:iCs w:val="0"/>
          <w:color w:val="auto"/>
          <w:sz w:val="28"/>
          <w:szCs w:val="28"/>
        </w:rPr>
        <w:t xml:space="preserve"> Блок-схема функции метода чисел Фибоначчи</w:t>
      </w:r>
      <w:r>
        <w:rPr>
          <w:i w:val="0"/>
          <w:iCs w:val="0"/>
          <w:color w:val="auto"/>
          <w:sz w:val="28"/>
          <w:szCs w:val="28"/>
        </w:rPr>
        <w:t xml:space="preserve"> </w:t>
      </w:r>
    </w:p>
    <w:p w14:paraId="03B0DD13" w14:textId="6127BD1E" w:rsidR="00873794" w:rsidRDefault="00694F89" w:rsidP="00873794">
      <w:pPr>
        <w:keepNext/>
        <w:jc w:val="center"/>
      </w:pPr>
      <w:r>
        <w:object w:dxaOrig="10485" w:dyaOrig="19051" w14:anchorId="6BB832B7">
          <v:shape id="_x0000_i1026" type="#_x0000_t75" style="width:367.55pt;height:668.95pt" o:ole="">
            <v:imagedata r:id="rId35" o:title=""/>
          </v:shape>
          <o:OLEObject Type="Embed" ProgID="Visio.Drawing.15" ShapeID="_x0000_i1026" DrawAspect="Content" ObjectID="_1681139831" r:id="rId36"/>
        </w:object>
      </w:r>
    </w:p>
    <w:p w14:paraId="0D6DBC02" w14:textId="4FDB2051" w:rsidR="00EE34D2" w:rsidRPr="00694F89" w:rsidRDefault="00873794" w:rsidP="00873794">
      <w:pPr>
        <w:pStyle w:val="a5"/>
        <w:jc w:val="center"/>
        <w:rPr>
          <w:i w:val="0"/>
          <w:iCs w:val="0"/>
          <w:color w:val="auto"/>
          <w:sz w:val="28"/>
          <w:szCs w:val="28"/>
        </w:rPr>
      </w:pPr>
      <w:r w:rsidRPr="00694F89">
        <w:rPr>
          <w:i w:val="0"/>
          <w:iCs w:val="0"/>
          <w:color w:val="auto"/>
          <w:sz w:val="28"/>
          <w:szCs w:val="28"/>
        </w:rPr>
        <w:t xml:space="preserve">Рисунок </w:t>
      </w:r>
      <w:r w:rsidRPr="00694F89">
        <w:rPr>
          <w:i w:val="0"/>
          <w:iCs w:val="0"/>
          <w:color w:val="auto"/>
          <w:sz w:val="28"/>
          <w:szCs w:val="28"/>
        </w:rPr>
        <w:fldChar w:fldCharType="begin"/>
      </w:r>
      <w:r w:rsidRPr="00694F89">
        <w:rPr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694F89">
        <w:rPr>
          <w:i w:val="0"/>
          <w:iCs w:val="0"/>
          <w:color w:val="auto"/>
          <w:sz w:val="28"/>
          <w:szCs w:val="28"/>
        </w:rPr>
        <w:fldChar w:fldCharType="separate"/>
      </w:r>
      <w:r w:rsidR="009140A6">
        <w:rPr>
          <w:i w:val="0"/>
          <w:iCs w:val="0"/>
          <w:noProof/>
          <w:color w:val="auto"/>
          <w:sz w:val="28"/>
          <w:szCs w:val="28"/>
        </w:rPr>
        <w:t>6</w:t>
      </w:r>
      <w:r w:rsidRPr="00694F89">
        <w:rPr>
          <w:i w:val="0"/>
          <w:iCs w:val="0"/>
          <w:color w:val="auto"/>
          <w:sz w:val="28"/>
          <w:szCs w:val="28"/>
        </w:rPr>
        <w:fldChar w:fldCharType="end"/>
      </w:r>
      <w:r w:rsidRPr="00694F89">
        <w:rPr>
          <w:i w:val="0"/>
          <w:iCs w:val="0"/>
          <w:color w:val="auto"/>
          <w:sz w:val="28"/>
          <w:szCs w:val="28"/>
        </w:rPr>
        <w:t xml:space="preserve"> </w:t>
      </w:r>
      <w:r w:rsidR="00694F89">
        <w:rPr>
          <w:i w:val="0"/>
          <w:iCs w:val="0"/>
          <w:color w:val="auto"/>
          <w:sz w:val="28"/>
          <w:szCs w:val="28"/>
        </w:rPr>
        <w:t>−</w:t>
      </w:r>
      <w:r w:rsidRPr="00694F89">
        <w:rPr>
          <w:i w:val="0"/>
          <w:iCs w:val="0"/>
          <w:color w:val="auto"/>
          <w:sz w:val="28"/>
          <w:szCs w:val="28"/>
        </w:rPr>
        <w:t xml:space="preserve"> Блок-схема функции метода средней точки</w:t>
      </w:r>
    </w:p>
    <w:p w14:paraId="343E7480" w14:textId="77777777" w:rsidR="00A67763" w:rsidRDefault="00A67763" w:rsidP="00A67763">
      <w:pPr>
        <w:keepNext/>
        <w:jc w:val="center"/>
      </w:pPr>
      <w:r>
        <w:object w:dxaOrig="9586" w:dyaOrig="17490" w14:anchorId="4DDF5EF0">
          <v:shape id="_x0000_i1027" type="#_x0000_t75" style="width:382.6pt;height:698.25pt" o:ole="">
            <v:imagedata r:id="rId37" o:title=""/>
          </v:shape>
          <o:OLEObject Type="Embed" ProgID="Visio.Drawing.15" ShapeID="_x0000_i1027" DrawAspect="Content" ObjectID="_1681139832" r:id="rId38"/>
        </w:object>
      </w:r>
    </w:p>
    <w:p w14:paraId="3082CFE6" w14:textId="0DFD83D0" w:rsidR="00EE34D2" w:rsidRDefault="00A67763" w:rsidP="00A67763">
      <w:pPr>
        <w:pStyle w:val="a5"/>
        <w:jc w:val="center"/>
        <w:rPr>
          <w:i w:val="0"/>
          <w:iCs w:val="0"/>
          <w:color w:val="auto"/>
          <w:sz w:val="28"/>
          <w:szCs w:val="28"/>
        </w:rPr>
      </w:pPr>
      <w:r w:rsidRPr="00A67763">
        <w:rPr>
          <w:i w:val="0"/>
          <w:iCs w:val="0"/>
          <w:color w:val="auto"/>
          <w:sz w:val="28"/>
          <w:szCs w:val="28"/>
        </w:rPr>
        <w:t xml:space="preserve">Рисунок </w:t>
      </w:r>
      <w:r w:rsidRPr="00A67763">
        <w:rPr>
          <w:i w:val="0"/>
          <w:iCs w:val="0"/>
          <w:color w:val="auto"/>
          <w:sz w:val="28"/>
          <w:szCs w:val="28"/>
        </w:rPr>
        <w:fldChar w:fldCharType="begin"/>
      </w:r>
      <w:r w:rsidRPr="00A67763">
        <w:rPr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A67763">
        <w:rPr>
          <w:i w:val="0"/>
          <w:iCs w:val="0"/>
          <w:color w:val="auto"/>
          <w:sz w:val="28"/>
          <w:szCs w:val="28"/>
        </w:rPr>
        <w:fldChar w:fldCharType="separate"/>
      </w:r>
      <w:r w:rsidR="009140A6">
        <w:rPr>
          <w:i w:val="0"/>
          <w:iCs w:val="0"/>
          <w:noProof/>
          <w:color w:val="auto"/>
          <w:sz w:val="28"/>
          <w:szCs w:val="28"/>
        </w:rPr>
        <w:t>7</w:t>
      </w:r>
      <w:r w:rsidRPr="00A67763">
        <w:rPr>
          <w:i w:val="0"/>
          <w:iCs w:val="0"/>
          <w:color w:val="auto"/>
          <w:sz w:val="28"/>
          <w:szCs w:val="28"/>
        </w:rPr>
        <w:fldChar w:fldCharType="end"/>
      </w:r>
      <w:r w:rsidRPr="00A67763">
        <w:rPr>
          <w:i w:val="0"/>
          <w:iCs w:val="0"/>
          <w:color w:val="auto"/>
          <w:sz w:val="28"/>
          <w:szCs w:val="28"/>
        </w:rPr>
        <w:t xml:space="preserve"> </w:t>
      </w:r>
      <w:r>
        <w:rPr>
          <w:i w:val="0"/>
          <w:iCs w:val="0"/>
          <w:color w:val="auto"/>
          <w:sz w:val="28"/>
          <w:szCs w:val="28"/>
        </w:rPr>
        <w:t>−</w:t>
      </w:r>
      <w:r w:rsidRPr="00A67763">
        <w:rPr>
          <w:i w:val="0"/>
          <w:iCs w:val="0"/>
          <w:color w:val="auto"/>
          <w:sz w:val="28"/>
          <w:szCs w:val="28"/>
        </w:rPr>
        <w:t xml:space="preserve"> Блок-схема функции метода хорд</w:t>
      </w:r>
      <w:r>
        <w:rPr>
          <w:i w:val="0"/>
          <w:iCs w:val="0"/>
          <w:color w:val="auto"/>
          <w:sz w:val="28"/>
          <w:szCs w:val="28"/>
        </w:rPr>
        <w:t xml:space="preserve"> </w:t>
      </w:r>
    </w:p>
    <w:p w14:paraId="7C7F9E2F" w14:textId="4F7EC531" w:rsidR="00A67763" w:rsidRDefault="00A67763" w:rsidP="00A67763">
      <w:pPr>
        <w:keepNext/>
        <w:jc w:val="center"/>
      </w:pPr>
      <w:r>
        <w:object w:dxaOrig="9586" w:dyaOrig="17490" w14:anchorId="27BC369B">
          <v:shape id="_x0000_i1028" type="#_x0000_t75" style="width:375.05pt;height:683.15pt" o:ole="">
            <v:imagedata r:id="rId39" o:title=""/>
          </v:shape>
          <o:OLEObject Type="Embed" ProgID="Visio.Drawing.15" ShapeID="_x0000_i1028" DrawAspect="Content" ObjectID="_1681139833" r:id="rId40"/>
        </w:object>
      </w:r>
    </w:p>
    <w:p w14:paraId="56A14FA3" w14:textId="003ED502" w:rsidR="009140A6" w:rsidRPr="009140A6" w:rsidRDefault="00A67763" w:rsidP="009140A6">
      <w:pPr>
        <w:pStyle w:val="a5"/>
        <w:jc w:val="center"/>
        <w:rPr>
          <w:i w:val="0"/>
          <w:iCs w:val="0"/>
          <w:color w:val="auto"/>
          <w:sz w:val="28"/>
          <w:szCs w:val="28"/>
        </w:rPr>
      </w:pPr>
      <w:r w:rsidRPr="00A67763">
        <w:rPr>
          <w:i w:val="0"/>
          <w:iCs w:val="0"/>
          <w:color w:val="auto"/>
          <w:sz w:val="28"/>
          <w:szCs w:val="28"/>
        </w:rPr>
        <w:t xml:space="preserve">Рисунок </w:t>
      </w:r>
      <w:r w:rsidRPr="00A67763">
        <w:rPr>
          <w:i w:val="0"/>
          <w:iCs w:val="0"/>
          <w:color w:val="auto"/>
          <w:sz w:val="28"/>
          <w:szCs w:val="28"/>
        </w:rPr>
        <w:fldChar w:fldCharType="begin"/>
      </w:r>
      <w:r w:rsidRPr="00A67763">
        <w:rPr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A67763">
        <w:rPr>
          <w:i w:val="0"/>
          <w:iCs w:val="0"/>
          <w:color w:val="auto"/>
          <w:sz w:val="28"/>
          <w:szCs w:val="28"/>
        </w:rPr>
        <w:fldChar w:fldCharType="separate"/>
      </w:r>
      <w:r w:rsidR="009140A6">
        <w:rPr>
          <w:i w:val="0"/>
          <w:iCs w:val="0"/>
          <w:noProof/>
          <w:color w:val="auto"/>
          <w:sz w:val="28"/>
          <w:szCs w:val="28"/>
        </w:rPr>
        <w:t>8</w:t>
      </w:r>
      <w:r w:rsidRPr="00A67763">
        <w:rPr>
          <w:i w:val="0"/>
          <w:iCs w:val="0"/>
          <w:color w:val="auto"/>
          <w:sz w:val="28"/>
          <w:szCs w:val="28"/>
        </w:rPr>
        <w:fldChar w:fldCharType="end"/>
      </w:r>
      <w:r w:rsidRPr="00A67763">
        <w:rPr>
          <w:i w:val="0"/>
          <w:iCs w:val="0"/>
          <w:color w:val="auto"/>
          <w:sz w:val="28"/>
          <w:szCs w:val="28"/>
        </w:rPr>
        <w:t xml:space="preserve"> </w:t>
      </w:r>
      <w:r>
        <w:rPr>
          <w:i w:val="0"/>
          <w:iCs w:val="0"/>
          <w:color w:val="auto"/>
          <w:sz w:val="28"/>
          <w:szCs w:val="28"/>
        </w:rPr>
        <w:t>−</w:t>
      </w:r>
      <w:r w:rsidRPr="00A67763">
        <w:rPr>
          <w:i w:val="0"/>
          <w:iCs w:val="0"/>
          <w:color w:val="auto"/>
          <w:sz w:val="28"/>
          <w:szCs w:val="28"/>
        </w:rPr>
        <w:t xml:space="preserve"> Блок-схема функции метода касательных</w:t>
      </w:r>
      <w:r w:rsidR="009140A6">
        <w:rPr>
          <w:i w:val="0"/>
          <w:iCs w:val="0"/>
          <w:color w:val="auto"/>
          <w:sz w:val="28"/>
          <w:szCs w:val="28"/>
        </w:rPr>
        <w:t xml:space="preserve"> </w:t>
      </w:r>
    </w:p>
    <w:p w14:paraId="11200965" w14:textId="77777777" w:rsidR="009140A6" w:rsidRDefault="009140A6" w:rsidP="009140A6">
      <w:pPr>
        <w:keepNext/>
        <w:jc w:val="center"/>
      </w:pPr>
      <w:r>
        <w:object w:dxaOrig="6691" w:dyaOrig="14656" w14:anchorId="2E31794B">
          <v:shape id="_x0000_i1029" type="#_x0000_t75" style="width:316.45pt;height:691.55pt" o:ole="">
            <v:imagedata r:id="rId41" o:title=""/>
          </v:shape>
          <o:OLEObject Type="Embed" ProgID="Visio.Drawing.15" ShapeID="_x0000_i1029" DrawAspect="Content" ObjectID="_1681139834" r:id="rId42"/>
        </w:object>
      </w:r>
    </w:p>
    <w:p w14:paraId="7EB49CF8" w14:textId="6EF706C6" w:rsidR="009140A6" w:rsidRPr="009140A6" w:rsidRDefault="009140A6" w:rsidP="009140A6">
      <w:pPr>
        <w:pStyle w:val="a5"/>
        <w:jc w:val="center"/>
        <w:rPr>
          <w:i w:val="0"/>
          <w:iCs w:val="0"/>
          <w:color w:val="auto"/>
          <w:sz w:val="28"/>
          <w:szCs w:val="28"/>
        </w:rPr>
      </w:pPr>
      <w:r w:rsidRPr="009140A6">
        <w:rPr>
          <w:i w:val="0"/>
          <w:iCs w:val="0"/>
          <w:color w:val="auto"/>
          <w:sz w:val="28"/>
          <w:szCs w:val="28"/>
        </w:rPr>
        <w:t xml:space="preserve">Рисунок </w:t>
      </w:r>
      <w:r w:rsidRPr="009140A6">
        <w:rPr>
          <w:i w:val="0"/>
          <w:iCs w:val="0"/>
          <w:color w:val="auto"/>
          <w:sz w:val="28"/>
          <w:szCs w:val="28"/>
        </w:rPr>
        <w:fldChar w:fldCharType="begin"/>
      </w:r>
      <w:r w:rsidRPr="009140A6">
        <w:rPr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9140A6">
        <w:rPr>
          <w:i w:val="0"/>
          <w:iCs w:val="0"/>
          <w:color w:val="auto"/>
          <w:sz w:val="28"/>
          <w:szCs w:val="28"/>
        </w:rPr>
        <w:fldChar w:fldCharType="separate"/>
      </w:r>
      <w:r w:rsidRPr="009140A6">
        <w:rPr>
          <w:i w:val="0"/>
          <w:iCs w:val="0"/>
          <w:noProof/>
          <w:color w:val="auto"/>
          <w:sz w:val="28"/>
          <w:szCs w:val="28"/>
        </w:rPr>
        <w:t>9</w:t>
      </w:r>
      <w:r w:rsidRPr="009140A6">
        <w:rPr>
          <w:i w:val="0"/>
          <w:iCs w:val="0"/>
          <w:color w:val="auto"/>
          <w:sz w:val="28"/>
          <w:szCs w:val="28"/>
        </w:rPr>
        <w:fldChar w:fldCharType="end"/>
      </w:r>
      <w:r w:rsidRPr="009140A6">
        <w:rPr>
          <w:i w:val="0"/>
          <w:iCs w:val="0"/>
          <w:color w:val="auto"/>
          <w:sz w:val="28"/>
          <w:szCs w:val="28"/>
        </w:rPr>
        <w:t xml:space="preserve"> </w:t>
      </w:r>
      <w:r>
        <w:rPr>
          <w:i w:val="0"/>
          <w:iCs w:val="0"/>
          <w:color w:val="auto"/>
          <w:sz w:val="28"/>
          <w:szCs w:val="28"/>
        </w:rPr>
        <w:t>−</w:t>
      </w:r>
      <w:r w:rsidRPr="009140A6">
        <w:rPr>
          <w:i w:val="0"/>
          <w:iCs w:val="0"/>
          <w:color w:val="auto"/>
          <w:sz w:val="28"/>
          <w:szCs w:val="28"/>
        </w:rPr>
        <w:t xml:space="preserve"> Блок-схема функции метода Ньютона</w:t>
      </w:r>
    </w:p>
    <w:p w14:paraId="3D603A47" w14:textId="77777777" w:rsidR="00E42F9B" w:rsidRDefault="009622EC" w:rsidP="00E42F9B">
      <w:pPr>
        <w:spacing w:line="360" w:lineRule="auto"/>
        <w:ind w:firstLine="708"/>
        <w:rPr>
          <w:sz w:val="28"/>
          <w:szCs w:val="28"/>
        </w:rPr>
      </w:pPr>
      <w:bookmarkStart w:id="15" w:name="_Toc70284589"/>
      <w:r w:rsidRPr="00C02FE2">
        <w:rPr>
          <w:rStyle w:val="ac"/>
        </w:rPr>
        <w:lastRenderedPageBreak/>
        <w:t>Вывод</w:t>
      </w:r>
      <w:bookmarkEnd w:id="15"/>
      <w:r w:rsidRPr="00174687">
        <w:rPr>
          <w:sz w:val="28"/>
          <w:szCs w:val="28"/>
        </w:rPr>
        <w:t xml:space="preserve"> </w:t>
      </w:r>
    </w:p>
    <w:p w14:paraId="339EC9FD" w14:textId="09A16CA7" w:rsidR="009622EC" w:rsidRDefault="00E42F9B" w:rsidP="00E42F9B">
      <w:pPr>
        <w:spacing w:line="360" w:lineRule="auto"/>
        <w:ind w:firstLine="708"/>
        <w:rPr>
          <w:sz w:val="28"/>
          <w:szCs w:val="28"/>
        </w:rPr>
      </w:pPr>
      <w:r w:rsidRPr="00E42F9B">
        <w:rPr>
          <w:sz w:val="28"/>
          <w:szCs w:val="28"/>
        </w:rPr>
        <w:t xml:space="preserve">В ходе лабораторной работы были изучены различные методы одномерной оптимизации и сравнены эффективности их применения для конкретных целевых функций. По графику видно, что одни из самых точных — </w:t>
      </w:r>
      <w:r w:rsidRPr="000B57A8">
        <w:rPr>
          <w:sz w:val="28"/>
          <w:szCs w:val="28"/>
        </w:rPr>
        <w:t>это метод Ньютона и хорд</w:t>
      </w:r>
      <w:r w:rsidRPr="00E42F9B">
        <w:rPr>
          <w:sz w:val="28"/>
          <w:szCs w:val="28"/>
        </w:rPr>
        <w:t xml:space="preserve">. </w:t>
      </w:r>
    </w:p>
    <w:sectPr w:rsidR="009622EC" w:rsidSect="00033686">
      <w:footerReference w:type="default" r:id="rId43"/>
      <w:pgSz w:w="11906" w:h="16838"/>
      <w:pgMar w:top="1134" w:right="850" w:bottom="1134" w:left="1418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D66EE68" w14:textId="77777777" w:rsidR="001352E8" w:rsidRDefault="001352E8" w:rsidP="005847E9">
      <w:r>
        <w:separator/>
      </w:r>
    </w:p>
  </w:endnote>
  <w:endnote w:type="continuationSeparator" w:id="0">
    <w:p w14:paraId="5FD374F4" w14:textId="77777777" w:rsidR="001352E8" w:rsidRDefault="001352E8" w:rsidP="005847E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2146706165"/>
      <w:docPartObj>
        <w:docPartGallery w:val="Page Numbers (Bottom of Page)"/>
        <w:docPartUnique/>
      </w:docPartObj>
    </w:sdtPr>
    <w:sdtEndPr>
      <w:rPr>
        <w:sz w:val="28"/>
        <w:szCs w:val="28"/>
      </w:rPr>
    </w:sdtEndPr>
    <w:sdtContent>
      <w:p w14:paraId="2E4A8050" w14:textId="7BD80F02" w:rsidR="0002317A" w:rsidRPr="005847E9" w:rsidRDefault="0002317A">
        <w:pPr>
          <w:pStyle w:val="a9"/>
          <w:jc w:val="right"/>
          <w:rPr>
            <w:sz w:val="28"/>
            <w:szCs w:val="28"/>
          </w:rPr>
        </w:pPr>
        <w:r w:rsidRPr="005847E9">
          <w:rPr>
            <w:sz w:val="28"/>
            <w:szCs w:val="28"/>
          </w:rPr>
          <w:fldChar w:fldCharType="begin"/>
        </w:r>
        <w:r w:rsidRPr="005847E9">
          <w:rPr>
            <w:sz w:val="28"/>
            <w:szCs w:val="28"/>
          </w:rPr>
          <w:instrText>PAGE   \* MERGEFORMAT</w:instrText>
        </w:r>
        <w:r w:rsidRPr="005847E9">
          <w:rPr>
            <w:sz w:val="28"/>
            <w:szCs w:val="28"/>
          </w:rPr>
          <w:fldChar w:fldCharType="separate"/>
        </w:r>
        <w:r w:rsidRPr="005847E9">
          <w:rPr>
            <w:sz w:val="28"/>
            <w:szCs w:val="28"/>
          </w:rPr>
          <w:t>2</w:t>
        </w:r>
        <w:r w:rsidRPr="005847E9">
          <w:rPr>
            <w:sz w:val="28"/>
            <w:szCs w:val="28"/>
          </w:rPr>
          <w:fldChar w:fldCharType="end"/>
        </w:r>
      </w:p>
    </w:sdtContent>
  </w:sdt>
  <w:p w14:paraId="028F8A32" w14:textId="77777777" w:rsidR="0002317A" w:rsidRDefault="0002317A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B9E020E" w14:textId="77777777" w:rsidR="001352E8" w:rsidRDefault="001352E8" w:rsidP="005847E9">
      <w:r>
        <w:separator/>
      </w:r>
    </w:p>
  </w:footnote>
  <w:footnote w:type="continuationSeparator" w:id="0">
    <w:p w14:paraId="3E69B6DF" w14:textId="77777777" w:rsidR="001352E8" w:rsidRDefault="001352E8" w:rsidP="005847E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9"/>
    <w:multiLevelType w:val="singleLevel"/>
    <w:tmpl w:val="8708B166"/>
    <w:lvl w:ilvl="0">
      <w:start w:val="1"/>
      <w:numFmt w:val="bullet"/>
      <w:pStyle w:val="a"/>
      <w:lvlText w:val=""/>
      <w:lvlJc w:val="left"/>
      <w:pPr>
        <w:tabs>
          <w:tab w:val="num" w:pos="-640"/>
        </w:tabs>
        <w:ind w:left="-640" w:hanging="360"/>
      </w:pPr>
      <w:rPr>
        <w:rFonts w:ascii="Symbol" w:hAnsi="Symbol" w:hint="default"/>
      </w:rPr>
    </w:lvl>
  </w:abstractNum>
  <w:abstractNum w:abstractNumId="1" w15:restartNumberingAfterBreak="0">
    <w:nsid w:val="011C500A"/>
    <w:multiLevelType w:val="hybridMultilevel"/>
    <w:tmpl w:val="5C4C2166"/>
    <w:lvl w:ilvl="0" w:tplc="836091CA">
      <w:start w:val="1"/>
      <w:numFmt w:val="decimal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06841511"/>
    <w:multiLevelType w:val="hybridMultilevel"/>
    <w:tmpl w:val="CDC485E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C2F18E8"/>
    <w:multiLevelType w:val="hybridMultilevel"/>
    <w:tmpl w:val="FB14E9CE"/>
    <w:lvl w:ilvl="0" w:tplc="E1A4CF86">
      <w:start w:val="1"/>
      <w:numFmt w:val="decimal"/>
      <w:lvlText w:val="%1)"/>
      <w:lvlJc w:val="left"/>
      <w:pPr>
        <w:ind w:left="1069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0CE4360D"/>
    <w:multiLevelType w:val="hybridMultilevel"/>
    <w:tmpl w:val="7812AE00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11CA33AE"/>
    <w:multiLevelType w:val="hybridMultilevel"/>
    <w:tmpl w:val="C4048A2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11E23B6D"/>
    <w:multiLevelType w:val="hybridMultilevel"/>
    <w:tmpl w:val="01F0B86A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58507828">
      <w:start w:val="1"/>
      <w:numFmt w:val="decimal"/>
      <w:lvlText w:val="%2."/>
      <w:lvlJc w:val="left"/>
      <w:pPr>
        <w:ind w:left="994" w:hanging="710"/>
      </w:pPr>
      <w:rPr>
        <w:rFonts w:hint="default"/>
        <w:b/>
        <w:bCs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2CC525B"/>
    <w:multiLevelType w:val="hybridMultilevel"/>
    <w:tmpl w:val="FB14E9CE"/>
    <w:lvl w:ilvl="0" w:tplc="E1A4CF86">
      <w:start w:val="1"/>
      <w:numFmt w:val="decimal"/>
      <w:lvlText w:val="%1)"/>
      <w:lvlJc w:val="left"/>
      <w:pPr>
        <w:ind w:left="1069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 w15:restartNumberingAfterBreak="0">
    <w:nsid w:val="1A7C433B"/>
    <w:multiLevelType w:val="hybridMultilevel"/>
    <w:tmpl w:val="C7E2C3C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21087975"/>
    <w:multiLevelType w:val="hybridMultilevel"/>
    <w:tmpl w:val="D1D8CC74"/>
    <w:lvl w:ilvl="0" w:tplc="28D26ED2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0" w15:restartNumberingAfterBreak="0">
    <w:nsid w:val="217D7D75"/>
    <w:multiLevelType w:val="hybridMultilevel"/>
    <w:tmpl w:val="6624CC08"/>
    <w:lvl w:ilvl="0" w:tplc="04190017">
      <w:start w:val="1"/>
      <w:numFmt w:val="lowerLetter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 w15:restartNumberingAfterBreak="0">
    <w:nsid w:val="21C5345D"/>
    <w:multiLevelType w:val="hybridMultilevel"/>
    <w:tmpl w:val="29A8861A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2" w15:restartNumberingAfterBreak="0">
    <w:nsid w:val="2B214104"/>
    <w:multiLevelType w:val="hybridMultilevel"/>
    <w:tmpl w:val="9BA4666C"/>
    <w:lvl w:ilvl="0" w:tplc="CB82BD08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b/>
        <w:bCs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3" w15:restartNumberingAfterBreak="0">
    <w:nsid w:val="2B547DF0"/>
    <w:multiLevelType w:val="hybridMultilevel"/>
    <w:tmpl w:val="2676F67A"/>
    <w:lvl w:ilvl="0" w:tplc="6B2839A0">
      <w:start w:val="1"/>
      <w:numFmt w:val="decimal"/>
      <w:lvlText w:val="%1)"/>
      <w:lvlJc w:val="left"/>
      <w:pPr>
        <w:ind w:left="1419" w:hanging="71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 w15:restartNumberingAfterBreak="0">
    <w:nsid w:val="2D6818B2"/>
    <w:multiLevelType w:val="hybridMultilevel"/>
    <w:tmpl w:val="79F4231C"/>
    <w:lvl w:ilvl="0" w:tplc="AC98E1BA">
      <w:start w:val="1"/>
      <w:numFmt w:val="bullet"/>
      <w:lvlText w:val=""/>
      <w:lvlJc w:val="left"/>
      <w:pPr>
        <w:ind w:left="135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7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9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1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3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5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7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9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13" w:hanging="360"/>
      </w:pPr>
      <w:rPr>
        <w:rFonts w:ascii="Wingdings" w:hAnsi="Wingdings" w:hint="default"/>
      </w:rPr>
    </w:lvl>
  </w:abstractNum>
  <w:abstractNum w:abstractNumId="15" w15:restartNumberingAfterBreak="0">
    <w:nsid w:val="31065E6A"/>
    <w:multiLevelType w:val="hybridMultilevel"/>
    <w:tmpl w:val="8AFC61A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24C3BA9"/>
    <w:multiLevelType w:val="hybridMultilevel"/>
    <w:tmpl w:val="01C66776"/>
    <w:lvl w:ilvl="0" w:tplc="0419000F">
      <w:start w:val="1"/>
      <w:numFmt w:val="decimal"/>
      <w:lvlText w:val="%1."/>
      <w:lvlJc w:val="left"/>
      <w:pPr>
        <w:ind w:left="1419" w:hanging="71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25A50E0"/>
    <w:multiLevelType w:val="hybridMultilevel"/>
    <w:tmpl w:val="00D66DA6"/>
    <w:lvl w:ilvl="0" w:tplc="ED44D1B8">
      <w:start w:val="1"/>
      <w:numFmt w:val="decimal"/>
      <w:lvlText w:val="%1."/>
      <w:lvlJc w:val="left"/>
      <w:pPr>
        <w:tabs>
          <w:tab w:val="num" w:pos="960"/>
        </w:tabs>
        <w:ind w:left="960" w:hanging="60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35567351"/>
    <w:multiLevelType w:val="hybridMultilevel"/>
    <w:tmpl w:val="7BDE5B02"/>
    <w:lvl w:ilvl="0" w:tplc="44503814">
      <w:start w:val="1"/>
      <w:numFmt w:val="decimal"/>
      <w:lvlText w:val="%1."/>
      <w:lvlJc w:val="left"/>
      <w:pPr>
        <w:ind w:left="2198" w:hanging="63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24" w:hanging="360"/>
      </w:pPr>
    </w:lvl>
    <w:lvl w:ilvl="2" w:tplc="0419001B" w:tentative="1">
      <w:start w:val="1"/>
      <w:numFmt w:val="lowerRoman"/>
      <w:lvlText w:val="%3."/>
      <w:lvlJc w:val="right"/>
      <w:pPr>
        <w:ind w:left="2944" w:hanging="180"/>
      </w:pPr>
    </w:lvl>
    <w:lvl w:ilvl="3" w:tplc="0419000F" w:tentative="1">
      <w:start w:val="1"/>
      <w:numFmt w:val="decimal"/>
      <w:lvlText w:val="%4."/>
      <w:lvlJc w:val="left"/>
      <w:pPr>
        <w:ind w:left="3664" w:hanging="360"/>
      </w:pPr>
    </w:lvl>
    <w:lvl w:ilvl="4" w:tplc="04190019" w:tentative="1">
      <w:start w:val="1"/>
      <w:numFmt w:val="lowerLetter"/>
      <w:lvlText w:val="%5."/>
      <w:lvlJc w:val="left"/>
      <w:pPr>
        <w:ind w:left="4384" w:hanging="360"/>
      </w:pPr>
    </w:lvl>
    <w:lvl w:ilvl="5" w:tplc="0419001B" w:tentative="1">
      <w:start w:val="1"/>
      <w:numFmt w:val="lowerRoman"/>
      <w:lvlText w:val="%6."/>
      <w:lvlJc w:val="right"/>
      <w:pPr>
        <w:ind w:left="5104" w:hanging="180"/>
      </w:pPr>
    </w:lvl>
    <w:lvl w:ilvl="6" w:tplc="0419000F" w:tentative="1">
      <w:start w:val="1"/>
      <w:numFmt w:val="decimal"/>
      <w:lvlText w:val="%7."/>
      <w:lvlJc w:val="left"/>
      <w:pPr>
        <w:ind w:left="5824" w:hanging="360"/>
      </w:pPr>
    </w:lvl>
    <w:lvl w:ilvl="7" w:tplc="04190019" w:tentative="1">
      <w:start w:val="1"/>
      <w:numFmt w:val="lowerLetter"/>
      <w:lvlText w:val="%8."/>
      <w:lvlJc w:val="left"/>
      <w:pPr>
        <w:ind w:left="6544" w:hanging="360"/>
      </w:pPr>
    </w:lvl>
    <w:lvl w:ilvl="8" w:tplc="0419001B" w:tentative="1">
      <w:start w:val="1"/>
      <w:numFmt w:val="lowerRoman"/>
      <w:lvlText w:val="%9."/>
      <w:lvlJc w:val="right"/>
      <w:pPr>
        <w:ind w:left="7264" w:hanging="180"/>
      </w:pPr>
    </w:lvl>
  </w:abstractNum>
  <w:abstractNum w:abstractNumId="19" w15:restartNumberingAfterBreak="0">
    <w:nsid w:val="37020C5E"/>
    <w:multiLevelType w:val="hybridMultilevel"/>
    <w:tmpl w:val="E56E3326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85D7FA6"/>
    <w:multiLevelType w:val="hybridMultilevel"/>
    <w:tmpl w:val="FB14E9CE"/>
    <w:lvl w:ilvl="0" w:tplc="E1A4CF86">
      <w:start w:val="1"/>
      <w:numFmt w:val="decimal"/>
      <w:lvlText w:val="%1)"/>
      <w:lvlJc w:val="left"/>
      <w:pPr>
        <w:ind w:left="1069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1" w15:restartNumberingAfterBreak="0">
    <w:nsid w:val="45215312"/>
    <w:multiLevelType w:val="hybridMultilevel"/>
    <w:tmpl w:val="20F2367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577225A"/>
    <w:multiLevelType w:val="hybridMultilevel"/>
    <w:tmpl w:val="38D0132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3" w15:restartNumberingAfterBreak="0">
    <w:nsid w:val="46F30E59"/>
    <w:multiLevelType w:val="hybridMultilevel"/>
    <w:tmpl w:val="1E006D72"/>
    <w:lvl w:ilvl="0" w:tplc="041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24" w15:restartNumberingAfterBreak="0">
    <w:nsid w:val="47C2189B"/>
    <w:multiLevelType w:val="hybridMultilevel"/>
    <w:tmpl w:val="1FEE4C6E"/>
    <w:lvl w:ilvl="0" w:tplc="699E3D2A">
      <w:start w:val="1"/>
      <w:numFmt w:val="decimal"/>
      <w:lvlText w:val="%1."/>
      <w:lvlJc w:val="left"/>
      <w:pPr>
        <w:ind w:left="927" w:hanging="360"/>
      </w:pPr>
      <w:rPr>
        <w:rFonts w:hint="default"/>
        <w:b/>
        <w:bCs/>
        <w:sz w:val="28"/>
        <w:szCs w:val="20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5" w15:restartNumberingAfterBreak="0">
    <w:nsid w:val="492C6049"/>
    <w:multiLevelType w:val="hybridMultilevel"/>
    <w:tmpl w:val="12025A2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6" w15:restartNumberingAfterBreak="0">
    <w:nsid w:val="4A6C641D"/>
    <w:multiLevelType w:val="hybridMultilevel"/>
    <w:tmpl w:val="E07EC35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40175F7"/>
    <w:multiLevelType w:val="hybridMultilevel"/>
    <w:tmpl w:val="4372EA3C"/>
    <w:lvl w:ilvl="0" w:tplc="E042D7B8">
      <w:numFmt w:val="bullet"/>
      <w:lvlText w:val="·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450367B"/>
    <w:multiLevelType w:val="hybridMultilevel"/>
    <w:tmpl w:val="8F4A9CB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4F0543D"/>
    <w:multiLevelType w:val="hybridMultilevel"/>
    <w:tmpl w:val="FB14E9CE"/>
    <w:lvl w:ilvl="0" w:tplc="E1A4CF86">
      <w:start w:val="1"/>
      <w:numFmt w:val="decimal"/>
      <w:lvlText w:val="%1)"/>
      <w:lvlJc w:val="left"/>
      <w:pPr>
        <w:ind w:left="1069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0" w15:restartNumberingAfterBreak="0">
    <w:nsid w:val="561C3452"/>
    <w:multiLevelType w:val="hybridMultilevel"/>
    <w:tmpl w:val="B5B43908"/>
    <w:lvl w:ilvl="0" w:tplc="6B2839A0">
      <w:start w:val="1"/>
      <w:numFmt w:val="decimal"/>
      <w:lvlText w:val="%1)"/>
      <w:lvlJc w:val="left"/>
      <w:pPr>
        <w:ind w:left="1419" w:hanging="71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72F7A4E"/>
    <w:multiLevelType w:val="hybridMultilevel"/>
    <w:tmpl w:val="3FA2B718"/>
    <w:lvl w:ilvl="0" w:tplc="1D8A9FE2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B533EE6"/>
    <w:multiLevelType w:val="multilevel"/>
    <w:tmpl w:val="885CACBE"/>
    <w:lvl w:ilvl="0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3" w15:restartNumberingAfterBreak="0">
    <w:nsid w:val="615E16F4"/>
    <w:multiLevelType w:val="hybridMultilevel"/>
    <w:tmpl w:val="7F60FA6C"/>
    <w:lvl w:ilvl="0" w:tplc="CB82BD08">
      <w:start w:val="1"/>
      <w:numFmt w:val="decimal"/>
      <w:lvlText w:val="%1."/>
      <w:lvlJc w:val="left"/>
      <w:pPr>
        <w:ind w:left="1211" w:hanging="360"/>
      </w:pPr>
      <w:rPr>
        <w:rFonts w:hint="default"/>
        <w:b/>
        <w:bCs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4" w15:restartNumberingAfterBreak="0">
    <w:nsid w:val="62A238DC"/>
    <w:multiLevelType w:val="hybridMultilevel"/>
    <w:tmpl w:val="B32E8838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EE17DBD"/>
    <w:multiLevelType w:val="hybridMultilevel"/>
    <w:tmpl w:val="DE16A47A"/>
    <w:lvl w:ilvl="0" w:tplc="5EF09BD6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6" w15:restartNumberingAfterBreak="0">
    <w:nsid w:val="700247C1"/>
    <w:multiLevelType w:val="hybridMultilevel"/>
    <w:tmpl w:val="1F5EA64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042651C"/>
    <w:multiLevelType w:val="hybridMultilevel"/>
    <w:tmpl w:val="FB14E9CE"/>
    <w:lvl w:ilvl="0" w:tplc="E1A4CF86">
      <w:start w:val="1"/>
      <w:numFmt w:val="decimal"/>
      <w:lvlText w:val="%1)"/>
      <w:lvlJc w:val="left"/>
      <w:pPr>
        <w:ind w:left="1069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8" w15:restartNumberingAfterBreak="0">
    <w:nsid w:val="73D462DC"/>
    <w:multiLevelType w:val="hybridMultilevel"/>
    <w:tmpl w:val="6136D2A8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9" w15:restartNumberingAfterBreak="0">
    <w:nsid w:val="74F35A4E"/>
    <w:multiLevelType w:val="hybridMultilevel"/>
    <w:tmpl w:val="3E70A614"/>
    <w:lvl w:ilvl="0" w:tplc="C1881446">
      <w:start w:val="1"/>
      <w:numFmt w:val="decimal"/>
      <w:lvlText w:val="%1)"/>
      <w:lvlJc w:val="left"/>
      <w:pPr>
        <w:ind w:left="1429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0" w15:restartNumberingAfterBreak="0">
    <w:nsid w:val="751441FF"/>
    <w:multiLevelType w:val="hybridMultilevel"/>
    <w:tmpl w:val="DF7A0A4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1" w15:restartNumberingAfterBreak="0">
    <w:nsid w:val="765859C8"/>
    <w:multiLevelType w:val="hybridMultilevel"/>
    <w:tmpl w:val="40B25386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2" w15:restartNumberingAfterBreak="0">
    <w:nsid w:val="76BD77D8"/>
    <w:multiLevelType w:val="hybridMultilevel"/>
    <w:tmpl w:val="B41286AC"/>
    <w:lvl w:ilvl="0" w:tplc="F09AEAC8">
      <w:start w:val="1"/>
      <w:numFmt w:val="decimal"/>
      <w:lvlText w:val="%1."/>
      <w:lvlJc w:val="left"/>
      <w:pPr>
        <w:ind w:left="2198" w:hanging="63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2224" w:hanging="360"/>
      </w:pPr>
    </w:lvl>
    <w:lvl w:ilvl="2" w:tplc="0419001B" w:tentative="1">
      <w:start w:val="1"/>
      <w:numFmt w:val="lowerRoman"/>
      <w:lvlText w:val="%3."/>
      <w:lvlJc w:val="right"/>
      <w:pPr>
        <w:ind w:left="2944" w:hanging="180"/>
      </w:pPr>
    </w:lvl>
    <w:lvl w:ilvl="3" w:tplc="0419000F" w:tentative="1">
      <w:start w:val="1"/>
      <w:numFmt w:val="decimal"/>
      <w:lvlText w:val="%4."/>
      <w:lvlJc w:val="left"/>
      <w:pPr>
        <w:ind w:left="3664" w:hanging="360"/>
      </w:pPr>
    </w:lvl>
    <w:lvl w:ilvl="4" w:tplc="04190019" w:tentative="1">
      <w:start w:val="1"/>
      <w:numFmt w:val="lowerLetter"/>
      <w:lvlText w:val="%5."/>
      <w:lvlJc w:val="left"/>
      <w:pPr>
        <w:ind w:left="4384" w:hanging="360"/>
      </w:pPr>
    </w:lvl>
    <w:lvl w:ilvl="5" w:tplc="0419001B" w:tentative="1">
      <w:start w:val="1"/>
      <w:numFmt w:val="lowerRoman"/>
      <w:lvlText w:val="%6."/>
      <w:lvlJc w:val="right"/>
      <w:pPr>
        <w:ind w:left="5104" w:hanging="180"/>
      </w:pPr>
    </w:lvl>
    <w:lvl w:ilvl="6" w:tplc="0419000F" w:tentative="1">
      <w:start w:val="1"/>
      <w:numFmt w:val="decimal"/>
      <w:lvlText w:val="%7."/>
      <w:lvlJc w:val="left"/>
      <w:pPr>
        <w:ind w:left="5824" w:hanging="360"/>
      </w:pPr>
    </w:lvl>
    <w:lvl w:ilvl="7" w:tplc="04190019" w:tentative="1">
      <w:start w:val="1"/>
      <w:numFmt w:val="lowerLetter"/>
      <w:lvlText w:val="%8."/>
      <w:lvlJc w:val="left"/>
      <w:pPr>
        <w:ind w:left="6544" w:hanging="360"/>
      </w:pPr>
    </w:lvl>
    <w:lvl w:ilvl="8" w:tplc="0419001B" w:tentative="1">
      <w:start w:val="1"/>
      <w:numFmt w:val="lowerRoman"/>
      <w:lvlText w:val="%9."/>
      <w:lvlJc w:val="right"/>
      <w:pPr>
        <w:ind w:left="7264" w:hanging="180"/>
      </w:pPr>
    </w:lvl>
  </w:abstractNum>
  <w:abstractNum w:abstractNumId="43" w15:restartNumberingAfterBreak="0">
    <w:nsid w:val="78EB2C0B"/>
    <w:multiLevelType w:val="hybridMultilevel"/>
    <w:tmpl w:val="D0A28704"/>
    <w:lvl w:ilvl="0" w:tplc="44503814">
      <w:start w:val="1"/>
      <w:numFmt w:val="decimal"/>
      <w:lvlText w:val="%1."/>
      <w:lvlJc w:val="left"/>
      <w:pPr>
        <w:ind w:left="1414" w:hanging="63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64" w:hanging="360"/>
      </w:pPr>
    </w:lvl>
    <w:lvl w:ilvl="2" w:tplc="0419001B" w:tentative="1">
      <w:start w:val="1"/>
      <w:numFmt w:val="lowerRoman"/>
      <w:lvlText w:val="%3."/>
      <w:lvlJc w:val="right"/>
      <w:pPr>
        <w:ind w:left="2584" w:hanging="180"/>
      </w:pPr>
    </w:lvl>
    <w:lvl w:ilvl="3" w:tplc="0419000F" w:tentative="1">
      <w:start w:val="1"/>
      <w:numFmt w:val="decimal"/>
      <w:lvlText w:val="%4."/>
      <w:lvlJc w:val="left"/>
      <w:pPr>
        <w:ind w:left="3304" w:hanging="360"/>
      </w:pPr>
    </w:lvl>
    <w:lvl w:ilvl="4" w:tplc="04190019" w:tentative="1">
      <w:start w:val="1"/>
      <w:numFmt w:val="lowerLetter"/>
      <w:lvlText w:val="%5."/>
      <w:lvlJc w:val="left"/>
      <w:pPr>
        <w:ind w:left="4024" w:hanging="360"/>
      </w:pPr>
    </w:lvl>
    <w:lvl w:ilvl="5" w:tplc="0419001B" w:tentative="1">
      <w:start w:val="1"/>
      <w:numFmt w:val="lowerRoman"/>
      <w:lvlText w:val="%6."/>
      <w:lvlJc w:val="right"/>
      <w:pPr>
        <w:ind w:left="4744" w:hanging="180"/>
      </w:pPr>
    </w:lvl>
    <w:lvl w:ilvl="6" w:tplc="0419000F" w:tentative="1">
      <w:start w:val="1"/>
      <w:numFmt w:val="decimal"/>
      <w:lvlText w:val="%7."/>
      <w:lvlJc w:val="left"/>
      <w:pPr>
        <w:ind w:left="5464" w:hanging="360"/>
      </w:pPr>
    </w:lvl>
    <w:lvl w:ilvl="7" w:tplc="04190019" w:tentative="1">
      <w:start w:val="1"/>
      <w:numFmt w:val="lowerLetter"/>
      <w:lvlText w:val="%8."/>
      <w:lvlJc w:val="left"/>
      <w:pPr>
        <w:ind w:left="6184" w:hanging="360"/>
      </w:pPr>
    </w:lvl>
    <w:lvl w:ilvl="8" w:tplc="0419001B" w:tentative="1">
      <w:start w:val="1"/>
      <w:numFmt w:val="lowerRoman"/>
      <w:lvlText w:val="%9."/>
      <w:lvlJc w:val="right"/>
      <w:pPr>
        <w:ind w:left="6904" w:hanging="180"/>
      </w:pPr>
    </w:lvl>
  </w:abstractNum>
  <w:abstractNum w:abstractNumId="44" w15:restartNumberingAfterBreak="0">
    <w:nsid w:val="7B391D9A"/>
    <w:multiLevelType w:val="hybridMultilevel"/>
    <w:tmpl w:val="A61AC1B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5" w15:restartNumberingAfterBreak="0">
    <w:nsid w:val="7E457828"/>
    <w:multiLevelType w:val="hybridMultilevel"/>
    <w:tmpl w:val="F3C450C8"/>
    <w:lvl w:ilvl="0" w:tplc="836091CA">
      <w:start w:val="1"/>
      <w:numFmt w:val="decimal"/>
      <w:lvlText w:val="%1)"/>
      <w:lvlJc w:val="left"/>
      <w:pPr>
        <w:ind w:left="285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869" w:hanging="360"/>
      </w:pPr>
    </w:lvl>
    <w:lvl w:ilvl="2" w:tplc="0419001B" w:tentative="1">
      <w:start w:val="1"/>
      <w:numFmt w:val="lowerRoman"/>
      <w:lvlText w:val="%3."/>
      <w:lvlJc w:val="right"/>
      <w:pPr>
        <w:ind w:left="3589" w:hanging="180"/>
      </w:pPr>
    </w:lvl>
    <w:lvl w:ilvl="3" w:tplc="0419000F" w:tentative="1">
      <w:start w:val="1"/>
      <w:numFmt w:val="decimal"/>
      <w:lvlText w:val="%4."/>
      <w:lvlJc w:val="left"/>
      <w:pPr>
        <w:ind w:left="4309" w:hanging="360"/>
      </w:pPr>
    </w:lvl>
    <w:lvl w:ilvl="4" w:tplc="04190019" w:tentative="1">
      <w:start w:val="1"/>
      <w:numFmt w:val="lowerLetter"/>
      <w:lvlText w:val="%5."/>
      <w:lvlJc w:val="left"/>
      <w:pPr>
        <w:ind w:left="5029" w:hanging="360"/>
      </w:pPr>
    </w:lvl>
    <w:lvl w:ilvl="5" w:tplc="0419001B" w:tentative="1">
      <w:start w:val="1"/>
      <w:numFmt w:val="lowerRoman"/>
      <w:lvlText w:val="%6."/>
      <w:lvlJc w:val="right"/>
      <w:pPr>
        <w:ind w:left="5749" w:hanging="180"/>
      </w:pPr>
    </w:lvl>
    <w:lvl w:ilvl="6" w:tplc="0419000F" w:tentative="1">
      <w:start w:val="1"/>
      <w:numFmt w:val="decimal"/>
      <w:lvlText w:val="%7."/>
      <w:lvlJc w:val="left"/>
      <w:pPr>
        <w:ind w:left="6469" w:hanging="360"/>
      </w:pPr>
    </w:lvl>
    <w:lvl w:ilvl="7" w:tplc="04190019" w:tentative="1">
      <w:start w:val="1"/>
      <w:numFmt w:val="lowerLetter"/>
      <w:lvlText w:val="%8."/>
      <w:lvlJc w:val="left"/>
      <w:pPr>
        <w:ind w:left="7189" w:hanging="360"/>
      </w:pPr>
    </w:lvl>
    <w:lvl w:ilvl="8" w:tplc="0419001B" w:tentative="1">
      <w:start w:val="1"/>
      <w:numFmt w:val="lowerRoman"/>
      <w:lvlText w:val="%9."/>
      <w:lvlJc w:val="right"/>
      <w:pPr>
        <w:ind w:left="7909" w:hanging="180"/>
      </w:pPr>
    </w:lvl>
  </w:abstractNum>
  <w:num w:numId="1">
    <w:abstractNumId w:val="3"/>
  </w:num>
  <w:num w:numId="2">
    <w:abstractNumId w:val="32"/>
  </w:num>
  <w:num w:numId="3">
    <w:abstractNumId w:val="22"/>
  </w:num>
  <w:num w:numId="4">
    <w:abstractNumId w:val="7"/>
  </w:num>
  <w:num w:numId="5">
    <w:abstractNumId w:val="29"/>
  </w:num>
  <w:num w:numId="6">
    <w:abstractNumId w:val="20"/>
  </w:num>
  <w:num w:numId="7">
    <w:abstractNumId w:val="37"/>
  </w:num>
  <w:num w:numId="8">
    <w:abstractNumId w:val="10"/>
  </w:num>
  <w:num w:numId="9">
    <w:abstractNumId w:val="34"/>
  </w:num>
  <w:num w:numId="10">
    <w:abstractNumId w:val="19"/>
  </w:num>
  <w:num w:numId="11">
    <w:abstractNumId w:val="14"/>
  </w:num>
  <w:num w:numId="12">
    <w:abstractNumId w:val="5"/>
  </w:num>
  <w:num w:numId="13">
    <w:abstractNumId w:val="8"/>
  </w:num>
  <w:num w:numId="14">
    <w:abstractNumId w:val="6"/>
  </w:num>
  <w:num w:numId="15">
    <w:abstractNumId w:val="44"/>
  </w:num>
  <w:num w:numId="16">
    <w:abstractNumId w:val="4"/>
  </w:num>
  <w:num w:numId="17">
    <w:abstractNumId w:val="13"/>
  </w:num>
  <w:num w:numId="18">
    <w:abstractNumId w:val="30"/>
  </w:num>
  <w:num w:numId="19">
    <w:abstractNumId w:val="16"/>
  </w:num>
  <w:num w:numId="20">
    <w:abstractNumId w:val="38"/>
  </w:num>
  <w:num w:numId="21">
    <w:abstractNumId w:val="0"/>
  </w:num>
  <w:num w:numId="22">
    <w:abstractNumId w:val="35"/>
  </w:num>
  <w:num w:numId="23">
    <w:abstractNumId w:val="39"/>
  </w:num>
  <w:num w:numId="24">
    <w:abstractNumId w:val="39"/>
    <w:lvlOverride w:ilvl="0">
      <w:startOverride w:val="1"/>
    </w:lvlOverride>
  </w:num>
  <w:num w:numId="25">
    <w:abstractNumId w:val="21"/>
  </w:num>
  <w:num w:numId="26">
    <w:abstractNumId w:val="36"/>
  </w:num>
  <w:num w:numId="27">
    <w:abstractNumId w:val="12"/>
  </w:num>
  <w:num w:numId="28">
    <w:abstractNumId w:val="17"/>
  </w:num>
  <w:num w:numId="29">
    <w:abstractNumId w:val="27"/>
  </w:num>
  <w:num w:numId="30">
    <w:abstractNumId w:val="28"/>
  </w:num>
  <w:num w:numId="31">
    <w:abstractNumId w:val="11"/>
  </w:num>
  <w:num w:numId="32">
    <w:abstractNumId w:val="9"/>
  </w:num>
  <w:num w:numId="33">
    <w:abstractNumId w:val="33"/>
  </w:num>
  <w:num w:numId="34">
    <w:abstractNumId w:val="25"/>
  </w:num>
  <w:num w:numId="35">
    <w:abstractNumId w:val="43"/>
  </w:num>
  <w:num w:numId="36">
    <w:abstractNumId w:val="18"/>
  </w:num>
  <w:num w:numId="37">
    <w:abstractNumId w:val="42"/>
  </w:num>
  <w:num w:numId="38">
    <w:abstractNumId w:val="23"/>
  </w:num>
  <w:num w:numId="39">
    <w:abstractNumId w:val="41"/>
  </w:num>
  <w:num w:numId="40">
    <w:abstractNumId w:val="24"/>
  </w:num>
  <w:num w:numId="41">
    <w:abstractNumId w:val="1"/>
  </w:num>
  <w:num w:numId="42">
    <w:abstractNumId w:val="45"/>
  </w:num>
  <w:num w:numId="43">
    <w:abstractNumId w:val="40"/>
  </w:num>
  <w:num w:numId="44">
    <w:abstractNumId w:val="31"/>
  </w:num>
  <w:num w:numId="45">
    <w:abstractNumId w:val="26"/>
  </w:num>
  <w:num w:numId="46">
    <w:abstractNumId w:val="2"/>
  </w:num>
  <w:num w:numId="47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553CB"/>
    <w:rsid w:val="000014D8"/>
    <w:rsid w:val="000050E8"/>
    <w:rsid w:val="000106D2"/>
    <w:rsid w:val="00020F53"/>
    <w:rsid w:val="00022AE8"/>
    <w:rsid w:val="0002317A"/>
    <w:rsid w:val="00033686"/>
    <w:rsid w:val="00034793"/>
    <w:rsid w:val="000376C5"/>
    <w:rsid w:val="0004048D"/>
    <w:rsid w:val="000417BE"/>
    <w:rsid w:val="00042950"/>
    <w:rsid w:val="00042D59"/>
    <w:rsid w:val="00045AFE"/>
    <w:rsid w:val="00046160"/>
    <w:rsid w:val="000477A2"/>
    <w:rsid w:val="00056566"/>
    <w:rsid w:val="00070A93"/>
    <w:rsid w:val="000764F7"/>
    <w:rsid w:val="00077510"/>
    <w:rsid w:val="00077971"/>
    <w:rsid w:val="000846EB"/>
    <w:rsid w:val="00086C57"/>
    <w:rsid w:val="00091B12"/>
    <w:rsid w:val="00093731"/>
    <w:rsid w:val="00095093"/>
    <w:rsid w:val="00097804"/>
    <w:rsid w:val="000A79EF"/>
    <w:rsid w:val="000B31D7"/>
    <w:rsid w:val="000B3972"/>
    <w:rsid w:val="000B3D54"/>
    <w:rsid w:val="000B43C1"/>
    <w:rsid w:val="000B57A8"/>
    <w:rsid w:val="000B7B79"/>
    <w:rsid w:val="000C3E62"/>
    <w:rsid w:val="000C412A"/>
    <w:rsid w:val="000C7C20"/>
    <w:rsid w:val="000D2A41"/>
    <w:rsid w:val="000E47EB"/>
    <w:rsid w:val="000F299A"/>
    <w:rsid w:val="000F3EB5"/>
    <w:rsid w:val="000F6158"/>
    <w:rsid w:val="00101550"/>
    <w:rsid w:val="00101561"/>
    <w:rsid w:val="00102EA0"/>
    <w:rsid w:val="00114B79"/>
    <w:rsid w:val="00116E3A"/>
    <w:rsid w:val="00120082"/>
    <w:rsid w:val="0012393B"/>
    <w:rsid w:val="00124AFC"/>
    <w:rsid w:val="001352E8"/>
    <w:rsid w:val="0015307A"/>
    <w:rsid w:val="00156BF2"/>
    <w:rsid w:val="00156C32"/>
    <w:rsid w:val="00166E0B"/>
    <w:rsid w:val="0017245C"/>
    <w:rsid w:val="00174687"/>
    <w:rsid w:val="00174FE3"/>
    <w:rsid w:val="00176483"/>
    <w:rsid w:val="00180240"/>
    <w:rsid w:val="00182AFE"/>
    <w:rsid w:val="00183351"/>
    <w:rsid w:val="0018464C"/>
    <w:rsid w:val="001865B0"/>
    <w:rsid w:val="00191C30"/>
    <w:rsid w:val="0019592E"/>
    <w:rsid w:val="001B002F"/>
    <w:rsid w:val="001C52BA"/>
    <w:rsid w:val="001D0309"/>
    <w:rsid w:val="001D1A09"/>
    <w:rsid w:val="001D4B34"/>
    <w:rsid w:val="001D61B6"/>
    <w:rsid w:val="001E116D"/>
    <w:rsid w:val="001E48A8"/>
    <w:rsid w:val="001F49A0"/>
    <w:rsid w:val="001F5F4E"/>
    <w:rsid w:val="00202316"/>
    <w:rsid w:val="002161BB"/>
    <w:rsid w:val="002208D4"/>
    <w:rsid w:val="00220C08"/>
    <w:rsid w:val="00221100"/>
    <w:rsid w:val="00226217"/>
    <w:rsid w:val="002311E4"/>
    <w:rsid w:val="00240F21"/>
    <w:rsid w:val="00241FF5"/>
    <w:rsid w:val="00246417"/>
    <w:rsid w:val="002501C2"/>
    <w:rsid w:val="00251019"/>
    <w:rsid w:val="0026268C"/>
    <w:rsid w:val="00263E27"/>
    <w:rsid w:val="002648E4"/>
    <w:rsid w:val="00267A82"/>
    <w:rsid w:val="00267B3C"/>
    <w:rsid w:val="00273479"/>
    <w:rsid w:val="00275142"/>
    <w:rsid w:val="0027680A"/>
    <w:rsid w:val="00277316"/>
    <w:rsid w:val="00291C37"/>
    <w:rsid w:val="00296F89"/>
    <w:rsid w:val="002A2699"/>
    <w:rsid w:val="002A2739"/>
    <w:rsid w:val="002A5456"/>
    <w:rsid w:val="002C7FEB"/>
    <w:rsid w:val="002D15E0"/>
    <w:rsid w:val="002D3314"/>
    <w:rsid w:val="002D43E9"/>
    <w:rsid w:val="002D4A5F"/>
    <w:rsid w:val="002D60CF"/>
    <w:rsid w:val="002D7E7A"/>
    <w:rsid w:val="002E1E4D"/>
    <w:rsid w:val="002F1714"/>
    <w:rsid w:val="002F7929"/>
    <w:rsid w:val="002F7BDD"/>
    <w:rsid w:val="00310D1D"/>
    <w:rsid w:val="003124D9"/>
    <w:rsid w:val="003149E4"/>
    <w:rsid w:val="00324BE9"/>
    <w:rsid w:val="00331024"/>
    <w:rsid w:val="00331EF2"/>
    <w:rsid w:val="00336887"/>
    <w:rsid w:val="00341147"/>
    <w:rsid w:val="003429B5"/>
    <w:rsid w:val="00356333"/>
    <w:rsid w:val="00374358"/>
    <w:rsid w:val="00384E8F"/>
    <w:rsid w:val="003855D8"/>
    <w:rsid w:val="00390C79"/>
    <w:rsid w:val="00392B33"/>
    <w:rsid w:val="00393AF9"/>
    <w:rsid w:val="003959A2"/>
    <w:rsid w:val="003A1FE5"/>
    <w:rsid w:val="003A7994"/>
    <w:rsid w:val="003B2C84"/>
    <w:rsid w:val="003B4397"/>
    <w:rsid w:val="003B713E"/>
    <w:rsid w:val="003C3E37"/>
    <w:rsid w:val="003D3226"/>
    <w:rsid w:val="003D65F8"/>
    <w:rsid w:val="003E621C"/>
    <w:rsid w:val="003F0546"/>
    <w:rsid w:val="003F4649"/>
    <w:rsid w:val="003F78DE"/>
    <w:rsid w:val="00407A7A"/>
    <w:rsid w:val="00413381"/>
    <w:rsid w:val="004245D4"/>
    <w:rsid w:val="00437EFC"/>
    <w:rsid w:val="00441B69"/>
    <w:rsid w:val="00442F28"/>
    <w:rsid w:val="00460927"/>
    <w:rsid w:val="00471410"/>
    <w:rsid w:val="00475995"/>
    <w:rsid w:val="00475CA8"/>
    <w:rsid w:val="00483A55"/>
    <w:rsid w:val="0048636F"/>
    <w:rsid w:val="00493594"/>
    <w:rsid w:val="004A1D02"/>
    <w:rsid w:val="004A2833"/>
    <w:rsid w:val="004A7084"/>
    <w:rsid w:val="004A732B"/>
    <w:rsid w:val="004B7B95"/>
    <w:rsid w:val="004C3F65"/>
    <w:rsid w:val="004C7447"/>
    <w:rsid w:val="004D2E0D"/>
    <w:rsid w:val="004D40C3"/>
    <w:rsid w:val="0050270A"/>
    <w:rsid w:val="0050714D"/>
    <w:rsid w:val="005141DE"/>
    <w:rsid w:val="00515C5A"/>
    <w:rsid w:val="0051785A"/>
    <w:rsid w:val="00517E54"/>
    <w:rsid w:val="00523B64"/>
    <w:rsid w:val="00525F00"/>
    <w:rsid w:val="005305B9"/>
    <w:rsid w:val="00530D10"/>
    <w:rsid w:val="0053139C"/>
    <w:rsid w:val="005406EE"/>
    <w:rsid w:val="005429BA"/>
    <w:rsid w:val="00543740"/>
    <w:rsid w:val="00551D76"/>
    <w:rsid w:val="00552992"/>
    <w:rsid w:val="00552A46"/>
    <w:rsid w:val="005553CB"/>
    <w:rsid w:val="0055649F"/>
    <w:rsid w:val="005568FA"/>
    <w:rsid w:val="00556D23"/>
    <w:rsid w:val="00560751"/>
    <w:rsid w:val="00562226"/>
    <w:rsid w:val="00563E13"/>
    <w:rsid w:val="005661CF"/>
    <w:rsid w:val="00566750"/>
    <w:rsid w:val="00570B73"/>
    <w:rsid w:val="00571483"/>
    <w:rsid w:val="00571B27"/>
    <w:rsid w:val="00582A66"/>
    <w:rsid w:val="005841A7"/>
    <w:rsid w:val="005847E9"/>
    <w:rsid w:val="00584F0A"/>
    <w:rsid w:val="005953F2"/>
    <w:rsid w:val="005B12E3"/>
    <w:rsid w:val="005B19CD"/>
    <w:rsid w:val="005B2FE2"/>
    <w:rsid w:val="005B79AA"/>
    <w:rsid w:val="005C0E43"/>
    <w:rsid w:val="005C2A65"/>
    <w:rsid w:val="005D3C26"/>
    <w:rsid w:val="005E061E"/>
    <w:rsid w:val="005E62CC"/>
    <w:rsid w:val="005F0159"/>
    <w:rsid w:val="0060034F"/>
    <w:rsid w:val="00605C51"/>
    <w:rsid w:val="00610964"/>
    <w:rsid w:val="00611EB9"/>
    <w:rsid w:val="00614694"/>
    <w:rsid w:val="00615AD5"/>
    <w:rsid w:val="00616C0F"/>
    <w:rsid w:val="00620B90"/>
    <w:rsid w:val="0062694B"/>
    <w:rsid w:val="0062762E"/>
    <w:rsid w:val="00630BD5"/>
    <w:rsid w:val="0064357E"/>
    <w:rsid w:val="00643873"/>
    <w:rsid w:val="00654E04"/>
    <w:rsid w:val="00663204"/>
    <w:rsid w:val="006738DE"/>
    <w:rsid w:val="00675D40"/>
    <w:rsid w:val="00685F84"/>
    <w:rsid w:val="00685FD2"/>
    <w:rsid w:val="00692262"/>
    <w:rsid w:val="00694F89"/>
    <w:rsid w:val="006A136A"/>
    <w:rsid w:val="006B077D"/>
    <w:rsid w:val="006B2955"/>
    <w:rsid w:val="006C6C55"/>
    <w:rsid w:val="006C70B7"/>
    <w:rsid w:val="006F3C24"/>
    <w:rsid w:val="00716476"/>
    <w:rsid w:val="00720756"/>
    <w:rsid w:val="00725B8D"/>
    <w:rsid w:val="00741966"/>
    <w:rsid w:val="0074493A"/>
    <w:rsid w:val="0074662D"/>
    <w:rsid w:val="0075056E"/>
    <w:rsid w:val="007521A6"/>
    <w:rsid w:val="007522A6"/>
    <w:rsid w:val="0075549E"/>
    <w:rsid w:val="0076493B"/>
    <w:rsid w:val="007649B3"/>
    <w:rsid w:val="00767768"/>
    <w:rsid w:val="0076787C"/>
    <w:rsid w:val="00777B38"/>
    <w:rsid w:val="00782DE0"/>
    <w:rsid w:val="007857BA"/>
    <w:rsid w:val="0078601F"/>
    <w:rsid w:val="0079054C"/>
    <w:rsid w:val="00791E68"/>
    <w:rsid w:val="0079725F"/>
    <w:rsid w:val="007973B4"/>
    <w:rsid w:val="007A78CF"/>
    <w:rsid w:val="007B1611"/>
    <w:rsid w:val="007B161B"/>
    <w:rsid w:val="007B1CDF"/>
    <w:rsid w:val="007B4503"/>
    <w:rsid w:val="007C681E"/>
    <w:rsid w:val="007D38ED"/>
    <w:rsid w:val="007D412F"/>
    <w:rsid w:val="007E0E58"/>
    <w:rsid w:val="007E7CCD"/>
    <w:rsid w:val="007F1699"/>
    <w:rsid w:val="007F1F2B"/>
    <w:rsid w:val="008017FC"/>
    <w:rsid w:val="00805716"/>
    <w:rsid w:val="0081324A"/>
    <w:rsid w:val="00813EB5"/>
    <w:rsid w:val="00816DEA"/>
    <w:rsid w:val="00820FD0"/>
    <w:rsid w:val="00835A78"/>
    <w:rsid w:val="00836EB4"/>
    <w:rsid w:val="00845BF1"/>
    <w:rsid w:val="0084650E"/>
    <w:rsid w:val="00850C6C"/>
    <w:rsid w:val="008544CA"/>
    <w:rsid w:val="0087027C"/>
    <w:rsid w:val="00870BF2"/>
    <w:rsid w:val="00872296"/>
    <w:rsid w:val="0087299F"/>
    <w:rsid w:val="00873794"/>
    <w:rsid w:val="00874884"/>
    <w:rsid w:val="00874AED"/>
    <w:rsid w:val="0087733C"/>
    <w:rsid w:val="00881ECD"/>
    <w:rsid w:val="00886173"/>
    <w:rsid w:val="008944CC"/>
    <w:rsid w:val="008950B1"/>
    <w:rsid w:val="008952EB"/>
    <w:rsid w:val="00896F4D"/>
    <w:rsid w:val="008A08D3"/>
    <w:rsid w:val="008A431D"/>
    <w:rsid w:val="008A60C6"/>
    <w:rsid w:val="008A7093"/>
    <w:rsid w:val="008B1AA3"/>
    <w:rsid w:val="008B3C05"/>
    <w:rsid w:val="008B401E"/>
    <w:rsid w:val="008C539D"/>
    <w:rsid w:val="008D007D"/>
    <w:rsid w:val="008D2E71"/>
    <w:rsid w:val="008D7999"/>
    <w:rsid w:val="008E37B8"/>
    <w:rsid w:val="008E47EB"/>
    <w:rsid w:val="008E6B91"/>
    <w:rsid w:val="008F502A"/>
    <w:rsid w:val="009126A8"/>
    <w:rsid w:val="009140A6"/>
    <w:rsid w:val="00921131"/>
    <w:rsid w:val="0092280D"/>
    <w:rsid w:val="00931BE0"/>
    <w:rsid w:val="00937F56"/>
    <w:rsid w:val="009412C5"/>
    <w:rsid w:val="00947E56"/>
    <w:rsid w:val="009622EC"/>
    <w:rsid w:val="00965E06"/>
    <w:rsid w:val="00965FCC"/>
    <w:rsid w:val="00972C12"/>
    <w:rsid w:val="00977FB0"/>
    <w:rsid w:val="00983526"/>
    <w:rsid w:val="00994527"/>
    <w:rsid w:val="009A2B3E"/>
    <w:rsid w:val="009A2CD4"/>
    <w:rsid w:val="009B12B7"/>
    <w:rsid w:val="009B3F6E"/>
    <w:rsid w:val="009C35D2"/>
    <w:rsid w:val="009C7D1D"/>
    <w:rsid w:val="009D271A"/>
    <w:rsid w:val="00A01068"/>
    <w:rsid w:val="00A06B9B"/>
    <w:rsid w:val="00A12268"/>
    <w:rsid w:val="00A133D3"/>
    <w:rsid w:val="00A15743"/>
    <w:rsid w:val="00A15ECF"/>
    <w:rsid w:val="00A2558A"/>
    <w:rsid w:val="00A27458"/>
    <w:rsid w:val="00A2748C"/>
    <w:rsid w:val="00A31D95"/>
    <w:rsid w:val="00A3552A"/>
    <w:rsid w:val="00A366D1"/>
    <w:rsid w:val="00A375FF"/>
    <w:rsid w:val="00A377F4"/>
    <w:rsid w:val="00A612F6"/>
    <w:rsid w:val="00A67763"/>
    <w:rsid w:val="00A67788"/>
    <w:rsid w:val="00A7772B"/>
    <w:rsid w:val="00A810AC"/>
    <w:rsid w:val="00A81D7E"/>
    <w:rsid w:val="00A83082"/>
    <w:rsid w:val="00A84EF4"/>
    <w:rsid w:val="00A856CF"/>
    <w:rsid w:val="00A87F1C"/>
    <w:rsid w:val="00A9183D"/>
    <w:rsid w:val="00A947F7"/>
    <w:rsid w:val="00A96C90"/>
    <w:rsid w:val="00AA4EB7"/>
    <w:rsid w:val="00AB59D5"/>
    <w:rsid w:val="00AB767E"/>
    <w:rsid w:val="00AC1333"/>
    <w:rsid w:val="00AC193E"/>
    <w:rsid w:val="00AC4A39"/>
    <w:rsid w:val="00AE32D5"/>
    <w:rsid w:val="00AE48EF"/>
    <w:rsid w:val="00AE5988"/>
    <w:rsid w:val="00AE68DC"/>
    <w:rsid w:val="00AF57CA"/>
    <w:rsid w:val="00AF65D2"/>
    <w:rsid w:val="00AF7C6F"/>
    <w:rsid w:val="00B01086"/>
    <w:rsid w:val="00B028CE"/>
    <w:rsid w:val="00B04E68"/>
    <w:rsid w:val="00B14647"/>
    <w:rsid w:val="00B22207"/>
    <w:rsid w:val="00B23345"/>
    <w:rsid w:val="00B23351"/>
    <w:rsid w:val="00B27427"/>
    <w:rsid w:val="00B32850"/>
    <w:rsid w:val="00B3436F"/>
    <w:rsid w:val="00B40A9E"/>
    <w:rsid w:val="00B44EC1"/>
    <w:rsid w:val="00B460DF"/>
    <w:rsid w:val="00B5207C"/>
    <w:rsid w:val="00B5522E"/>
    <w:rsid w:val="00B63CD1"/>
    <w:rsid w:val="00B6700F"/>
    <w:rsid w:val="00B7238C"/>
    <w:rsid w:val="00B757C8"/>
    <w:rsid w:val="00B8056C"/>
    <w:rsid w:val="00BA0927"/>
    <w:rsid w:val="00BB14F9"/>
    <w:rsid w:val="00BB7555"/>
    <w:rsid w:val="00BC0092"/>
    <w:rsid w:val="00BC5E42"/>
    <w:rsid w:val="00BC5F4B"/>
    <w:rsid w:val="00BE1C75"/>
    <w:rsid w:val="00BE4B32"/>
    <w:rsid w:val="00C02FE2"/>
    <w:rsid w:val="00C07F7C"/>
    <w:rsid w:val="00C1186C"/>
    <w:rsid w:val="00C12828"/>
    <w:rsid w:val="00C13260"/>
    <w:rsid w:val="00C25062"/>
    <w:rsid w:val="00C26412"/>
    <w:rsid w:val="00C26E94"/>
    <w:rsid w:val="00C33DBD"/>
    <w:rsid w:val="00C4382C"/>
    <w:rsid w:val="00C47A46"/>
    <w:rsid w:val="00C52F44"/>
    <w:rsid w:val="00C70102"/>
    <w:rsid w:val="00C74AF9"/>
    <w:rsid w:val="00C75B6F"/>
    <w:rsid w:val="00C77DF7"/>
    <w:rsid w:val="00C83E93"/>
    <w:rsid w:val="00C867B5"/>
    <w:rsid w:val="00C8746F"/>
    <w:rsid w:val="00CB1EC3"/>
    <w:rsid w:val="00CC6BA5"/>
    <w:rsid w:val="00CC7442"/>
    <w:rsid w:val="00CD0299"/>
    <w:rsid w:val="00CD1D29"/>
    <w:rsid w:val="00CF4F59"/>
    <w:rsid w:val="00CF6E87"/>
    <w:rsid w:val="00D10439"/>
    <w:rsid w:val="00D10D80"/>
    <w:rsid w:val="00D171F0"/>
    <w:rsid w:val="00D22EE0"/>
    <w:rsid w:val="00D30853"/>
    <w:rsid w:val="00D31C2F"/>
    <w:rsid w:val="00D46427"/>
    <w:rsid w:val="00D52F14"/>
    <w:rsid w:val="00D60154"/>
    <w:rsid w:val="00D6306A"/>
    <w:rsid w:val="00D72168"/>
    <w:rsid w:val="00D75945"/>
    <w:rsid w:val="00D901DC"/>
    <w:rsid w:val="00D916D7"/>
    <w:rsid w:val="00D974B6"/>
    <w:rsid w:val="00DA3DD4"/>
    <w:rsid w:val="00DA41CF"/>
    <w:rsid w:val="00DA61D3"/>
    <w:rsid w:val="00DA7EFF"/>
    <w:rsid w:val="00DB272C"/>
    <w:rsid w:val="00DB609C"/>
    <w:rsid w:val="00DC7203"/>
    <w:rsid w:val="00DD0D5D"/>
    <w:rsid w:val="00DE068E"/>
    <w:rsid w:val="00DE78D7"/>
    <w:rsid w:val="00DF7D85"/>
    <w:rsid w:val="00E03762"/>
    <w:rsid w:val="00E0705D"/>
    <w:rsid w:val="00E0741F"/>
    <w:rsid w:val="00E107B7"/>
    <w:rsid w:val="00E127B1"/>
    <w:rsid w:val="00E1314D"/>
    <w:rsid w:val="00E16CDD"/>
    <w:rsid w:val="00E235BB"/>
    <w:rsid w:val="00E277F2"/>
    <w:rsid w:val="00E328E1"/>
    <w:rsid w:val="00E333C2"/>
    <w:rsid w:val="00E36E16"/>
    <w:rsid w:val="00E40130"/>
    <w:rsid w:val="00E40DE6"/>
    <w:rsid w:val="00E42F9B"/>
    <w:rsid w:val="00E43CCD"/>
    <w:rsid w:val="00E43DA5"/>
    <w:rsid w:val="00E45511"/>
    <w:rsid w:val="00E50427"/>
    <w:rsid w:val="00E507DC"/>
    <w:rsid w:val="00E51EA7"/>
    <w:rsid w:val="00E634D4"/>
    <w:rsid w:val="00E6426F"/>
    <w:rsid w:val="00E658C2"/>
    <w:rsid w:val="00E659B6"/>
    <w:rsid w:val="00E70D87"/>
    <w:rsid w:val="00E714BA"/>
    <w:rsid w:val="00E806B0"/>
    <w:rsid w:val="00E8435C"/>
    <w:rsid w:val="00E9270C"/>
    <w:rsid w:val="00E97384"/>
    <w:rsid w:val="00EA3775"/>
    <w:rsid w:val="00EA4C31"/>
    <w:rsid w:val="00EA78F9"/>
    <w:rsid w:val="00EC6981"/>
    <w:rsid w:val="00ED33CE"/>
    <w:rsid w:val="00ED55BE"/>
    <w:rsid w:val="00ED5B1A"/>
    <w:rsid w:val="00EE1E3E"/>
    <w:rsid w:val="00EE34D2"/>
    <w:rsid w:val="00EE6A0A"/>
    <w:rsid w:val="00EE7C0F"/>
    <w:rsid w:val="00EF3E93"/>
    <w:rsid w:val="00EF4323"/>
    <w:rsid w:val="00EF4426"/>
    <w:rsid w:val="00EF4545"/>
    <w:rsid w:val="00EF4E2D"/>
    <w:rsid w:val="00EF4EE2"/>
    <w:rsid w:val="00F007B2"/>
    <w:rsid w:val="00F072B8"/>
    <w:rsid w:val="00F1646A"/>
    <w:rsid w:val="00F1690E"/>
    <w:rsid w:val="00F2067E"/>
    <w:rsid w:val="00F2286C"/>
    <w:rsid w:val="00F62A6B"/>
    <w:rsid w:val="00F65000"/>
    <w:rsid w:val="00F67F17"/>
    <w:rsid w:val="00F70C26"/>
    <w:rsid w:val="00F71DDD"/>
    <w:rsid w:val="00F74C87"/>
    <w:rsid w:val="00F85A84"/>
    <w:rsid w:val="00F96161"/>
    <w:rsid w:val="00F96792"/>
    <w:rsid w:val="00FA08C9"/>
    <w:rsid w:val="00FA38F8"/>
    <w:rsid w:val="00FA50A5"/>
    <w:rsid w:val="00FA5D1D"/>
    <w:rsid w:val="00FA6E40"/>
    <w:rsid w:val="00FB75CF"/>
    <w:rsid w:val="00FC4229"/>
    <w:rsid w:val="00FC632D"/>
    <w:rsid w:val="00FD7235"/>
    <w:rsid w:val="00FD7FDE"/>
    <w:rsid w:val="00FE0773"/>
    <w:rsid w:val="00FF1C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59C8ACD"/>
  <w15:chartTrackingRefBased/>
  <w15:docId w15:val="{EE1DAA1C-B51A-4392-AFBF-E3CFCB7B2DA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7F1F2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0"/>
    <w:next w:val="a0"/>
    <w:link w:val="10"/>
    <w:uiPriority w:val="9"/>
    <w:qFormat/>
    <w:rsid w:val="003F4649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0"/>
    <w:uiPriority w:val="34"/>
    <w:qFormat/>
    <w:rsid w:val="007F1F2B"/>
    <w:pPr>
      <w:ind w:left="720"/>
      <w:contextualSpacing/>
    </w:pPr>
  </w:style>
  <w:style w:type="paragraph" w:styleId="a5">
    <w:name w:val="caption"/>
    <w:basedOn w:val="a0"/>
    <w:next w:val="a0"/>
    <w:uiPriority w:val="35"/>
    <w:unhideWhenUsed/>
    <w:qFormat/>
    <w:rsid w:val="00033686"/>
    <w:pPr>
      <w:spacing w:after="200"/>
    </w:pPr>
    <w:rPr>
      <w:i/>
      <w:iCs/>
      <w:color w:val="44546A" w:themeColor="text2"/>
      <w:sz w:val="18"/>
      <w:szCs w:val="18"/>
    </w:rPr>
  </w:style>
  <w:style w:type="table" w:styleId="a6">
    <w:name w:val="Table Grid"/>
    <w:basedOn w:val="a2"/>
    <w:rsid w:val="0003368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header"/>
    <w:basedOn w:val="a0"/>
    <w:link w:val="a8"/>
    <w:uiPriority w:val="99"/>
    <w:unhideWhenUsed/>
    <w:rsid w:val="005847E9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1"/>
    <w:link w:val="a7"/>
    <w:uiPriority w:val="99"/>
    <w:rsid w:val="005847E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footer"/>
    <w:basedOn w:val="a0"/>
    <w:link w:val="aa"/>
    <w:uiPriority w:val="99"/>
    <w:unhideWhenUsed/>
    <w:rsid w:val="005847E9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1"/>
    <w:link w:val="a9"/>
    <w:uiPriority w:val="99"/>
    <w:rsid w:val="005847E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21">
    <w:name w:val="Основной текст 21"/>
    <w:basedOn w:val="a0"/>
    <w:rsid w:val="00EA78F9"/>
    <w:pPr>
      <w:overflowPunct w:val="0"/>
      <w:autoSpaceDE w:val="0"/>
      <w:autoSpaceDN w:val="0"/>
      <w:adjustRightInd w:val="0"/>
      <w:ind w:right="-1" w:firstLine="567"/>
      <w:jc w:val="both"/>
      <w:textAlignment w:val="baseline"/>
    </w:pPr>
    <w:rPr>
      <w:sz w:val="28"/>
      <w:szCs w:val="20"/>
    </w:rPr>
  </w:style>
  <w:style w:type="paragraph" w:customStyle="1" w:styleId="ab">
    <w:name w:val="Самсонова"/>
    <w:basedOn w:val="1"/>
    <w:link w:val="ac"/>
    <w:autoRedefine/>
    <w:qFormat/>
    <w:rsid w:val="00D916D7"/>
    <w:pPr>
      <w:spacing w:after="120"/>
      <w:ind w:left="1429"/>
      <w:jc w:val="both"/>
    </w:pPr>
    <w:rPr>
      <w:rFonts w:ascii="Times New Roman" w:hAnsi="Times New Roman" w:cs="Times New Roman"/>
      <w:b/>
      <w:iCs/>
      <w:color w:val="000000" w:themeColor="text1"/>
      <w:sz w:val="28"/>
      <w:szCs w:val="28"/>
    </w:rPr>
  </w:style>
  <w:style w:type="paragraph" w:styleId="a">
    <w:name w:val="List Bullet"/>
    <w:basedOn w:val="a0"/>
    <w:uiPriority w:val="99"/>
    <w:unhideWhenUsed/>
    <w:rsid w:val="00CC6BA5"/>
    <w:pPr>
      <w:numPr>
        <w:numId w:val="21"/>
      </w:numPr>
      <w:contextualSpacing/>
    </w:pPr>
  </w:style>
  <w:style w:type="character" w:customStyle="1" w:styleId="ac">
    <w:name w:val="Самсонова Знак"/>
    <w:basedOn w:val="a1"/>
    <w:link w:val="ab"/>
    <w:rsid w:val="00D916D7"/>
    <w:rPr>
      <w:rFonts w:ascii="Times New Roman" w:eastAsiaTheme="majorEastAsia" w:hAnsi="Times New Roman" w:cs="Times New Roman"/>
      <w:b/>
      <w:iCs/>
      <w:color w:val="000000" w:themeColor="text1"/>
      <w:sz w:val="28"/>
      <w:szCs w:val="28"/>
      <w:lang w:eastAsia="ru-RU"/>
    </w:rPr>
  </w:style>
  <w:style w:type="character" w:customStyle="1" w:styleId="10">
    <w:name w:val="Заголовок 1 Знак"/>
    <w:basedOn w:val="a1"/>
    <w:link w:val="1"/>
    <w:uiPriority w:val="9"/>
    <w:rsid w:val="003F4649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ru-RU"/>
    </w:rPr>
  </w:style>
  <w:style w:type="character" w:styleId="ad">
    <w:name w:val="Placeholder Text"/>
    <w:basedOn w:val="a1"/>
    <w:uiPriority w:val="99"/>
    <w:semiHidden/>
    <w:rsid w:val="000B7B79"/>
    <w:rPr>
      <w:color w:val="808080"/>
    </w:rPr>
  </w:style>
  <w:style w:type="paragraph" w:styleId="ae">
    <w:name w:val="TOC Heading"/>
    <w:basedOn w:val="1"/>
    <w:next w:val="a0"/>
    <w:uiPriority w:val="39"/>
    <w:unhideWhenUsed/>
    <w:qFormat/>
    <w:rsid w:val="00E127B1"/>
    <w:pPr>
      <w:spacing w:line="259" w:lineRule="auto"/>
      <w:outlineLvl w:val="9"/>
    </w:pPr>
  </w:style>
  <w:style w:type="paragraph" w:styleId="11">
    <w:name w:val="toc 1"/>
    <w:basedOn w:val="a0"/>
    <w:next w:val="a0"/>
    <w:autoRedefine/>
    <w:uiPriority w:val="39"/>
    <w:unhideWhenUsed/>
    <w:rsid w:val="00E127B1"/>
    <w:pPr>
      <w:spacing w:after="100"/>
    </w:pPr>
  </w:style>
  <w:style w:type="character" w:styleId="af">
    <w:name w:val="Hyperlink"/>
    <w:basedOn w:val="a1"/>
    <w:uiPriority w:val="99"/>
    <w:unhideWhenUsed/>
    <w:rsid w:val="00E127B1"/>
    <w:rPr>
      <w:color w:val="0563C1" w:themeColor="hyperlink"/>
      <w:u w:val="single"/>
    </w:rPr>
  </w:style>
  <w:style w:type="paragraph" w:styleId="2">
    <w:name w:val="Body Text 2"/>
    <w:basedOn w:val="a0"/>
    <w:link w:val="20"/>
    <w:rsid w:val="00EE1E3E"/>
    <w:rPr>
      <w:sz w:val="20"/>
    </w:rPr>
  </w:style>
  <w:style w:type="character" w:customStyle="1" w:styleId="20">
    <w:name w:val="Основной текст 2 Знак"/>
    <w:basedOn w:val="a1"/>
    <w:link w:val="2"/>
    <w:rsid w:val="00EE1E3E"/>
    <w:rPr>
      <w:rFonts w:ascii="Times New Roman" w:eastAsia="Times New Roman" w:hAnsi="Times New Roman" w:cs="Times New Roman"/>
      <w:sz w:val="20"/>
      <w:szCs w:val="24"/>
      <w:lang w:eastAsia="ru-RU"/>
    </w:rPr>
  </w:style>
  <w:style w:type="paragraph" w:customStyle="1" w:styleId="af0">
    <w:name w:val="Самсоонова обычный"/>
    <w:basedOn w:val="ab"/>
    <w:link w:val="af1"/>
    <w:qFormat/>
    <w:rsid w:val="00552992"/>
    <w:pPr>
      <w:spacing w:before="120" w:after="0"/>
    </w:pPr>
    <w:rPr>
      <w:b w:val="0"/>
    </w:rPr>
  </w:style>
  <w:style w:type="character" w:customStyle="1" w:styleId="af1">
    <w:name w:val="Самсоонова обычный Знак"/>
    <w:basedOn w:val="ac"/>
    <w:link w:val="af0"/>
    <w:rsid w:val="00552992"/>
    <w:rPr>
      <w:rFonts w:ascii="Times New Roman" w:eastAsiaTheme="majorEastAsia" w:hAnsi="Times New Roman" w:cstheme="majorBidi"/>
      <w:b w:val="0"/>
      <w:iCs/>
      <w:color w:val="000000" w:themeColor="text1"/>
      <w:sz w:val="28"/>
      <w:szCs w:val="2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7659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696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089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728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626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215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073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image" Target="media/image28.emf"/><Relationship Id="rId21" Type="http://schemas.openxmlformats.org/officeDocument/2006/relationships/image" Target="media/image14.png"/><Relationship Id="rId34" Type="http://schemas.openxmlformats.org/officeDocument/2006/relationships/package" Target="embeddings/Microsoft_Visio_Drawing.vsdx"/><Relationship Id="rId42" Type="http://schemas.openxmlformats.org/officeDocument/2006/relationships/package" Target="embeddings/Microsoft_Visio_Drawing4.vsdx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9" Type="http://schemas.openxmlformats.org/officeDocument/2006/relationships/image" Target="media/image2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chart" Target="charts/chart1.xml"/><Relationship Id="rId37" Type="http://schemas.openxmlformats.org/officeDocument/2006/relationships/image" Target="media/image27.emf"/><Relationship Id="rId40" Type="http://schemas.openxmlformats.org/officeDocument/2006/relationships/package" Target="embeddings/Microsoft_Visio_Drawing3.vsdx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package" Target="embeddings/Microsoft_Visio_Drawing1.vsdx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4.png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6.emf"/><Relationship Id="rId43" Type="http://schemas.openxmlformats.org/officeDocument/2006/relationships/footer" Target="footer1.xml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5.emf"/><Relationship Id="rId38" Type="http://schemas.openxmlformats.org/officeDocument/2006/relationships/package" Target="embeddings/Microsoft_Visio_Drawing2.vsdx"/><Relationship Id="rId20" Type="http://schemas.openxmlformats.org/officeDocument/2006/relationships/image" Target="media/image13.png"/><Relationship Id="rId41" Type="http://schemas.openxmlformats.org/officeDocument/2006/relationships/image" Target="media/image29.emf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1\Desktop\4%20&#1089;&#1077;&#1084;&#1077;&#1089;&#1090;&#1088;%20&#1044;.&#1054;\&#1084;&#1077;&#1090;&#1086;&#1076;&#1099;%20&#1086;&#1087;&#1090;&#1080;&#1084;&#1080;&#1079;&#1072;&#1094;&#1080;&#1080;\&#1083;&#1088;%202\&#1052;&#1054;%20&#1083;&#1088;&#8470;2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3.6553932356722781E-2"/>
          <c:y val="1.4151129625290188E-2"/>
          <c:w val="0.78633616056742528"/>
          <c:h val="0.86529487971173125"/>
        </c:manualLayout>
      </c:layout>
      <c:scatterChart>
        <c:scatterStyle val="lineMarker"/>
        <c:varyColors val="0"/>
        <c:ser>
          <c:idx val="0"/>
          <c:order val="0"/>
          <c:tx>
            <c:v>Фибоначчи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82550">
                <a:solidFill>
                  <a:schemeClr val="accent1"/>
                </a:solidFill>
              </a:ln>
              <a:effectLst/>
            </c:spPr>
          </c:marker>
          <c:xVal>
            <c:numRef>
              <c:f>Лист1!$A$2:$A$6</c:f>
              <c:numCache>
                <c:formatCode>General</c:formatCode>
                <c:ptCount val="5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</c:numCache>
            </c:numRef>
          </c:xVal>
          <c:yVal>
            <c:numRef>
              <c:f>Лист1!$B$2:$B$6</c:f>
              <c:numCache>
                <c:formatCode>General</c:formatCode>
                <c:ptCount val="5"/>
                <c:pt idx="0">
                  <c:v>2.0822899999999998E-2</c:v>
                </c:pt>
                <c:pt idx="1">
                  <c:v>2.9967999999999998E-4</c:v>
                </c:pt>
                <c:pt idx="2" formatCode="0.00E+00">
                  <c:v>3.3513699999999998E-6</c:v>
                </c:pt>
                <c:pt idx="3" formatCode="0.00E+00">
                  <c:v>1.0608999999999999E-8</c:v>
                </c:pt>
                <c:pt idx="4" formatCode="0.00E+00">
                  <c:v>5.0529499999999996E-6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2501-45B7-9331-C302AAB4B905}"/>
            </c:ext>
          </c:extLst>
        </c:ser>
        <c:ser>
          <c:idx val="1"/>
          <c:order val="1"/>
          <c:tx>
            <c:v>Средних</c:v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69850">
                <a:solidFill>
                  <a:schemeClr val="accent2"/>
                </a:solidFill>
              </a:ln>
              <a:effectLst/>
            </c:spPr>
          </c:marker>
          <c:xVal>
            <c:numRef>
              <c:f>Лист1!$A$2:$A$6</c:f>
              <c:numCache>
                <c:formatCode>General</c:formatCode>
                <c:ptCount val="5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</c:numCache>
            </c:numRef>
          </c:xVal>
          <c:yVal>
            <c:numRef>
              <c:f>Лист1!$C$2:$C$6</c:f>
              <c:numCache>
                <c:formatCode>0.00E+00</c:formatCode>
                <c:ptCount val="5"/>
                <c:pt idx="0" formatCode="General">
                  <c:v>1.98971E-3</c:v>
                </c:pt>
                <c:pt idx="1">
                  <c:v>3.1112399999999998E-6</c:v>
                </c:pt>
                <c:pt idx="2">
                  <c:v>1.1596E-9</c:v>
                </c:pt>
                <c:pt idx="3">
                  <c:v>7.3130400000000001E-13</c:v>
                </c:pt>
                <c:pt idx="4">
                  <c:v>2.22045E-15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1-2501-45B7-9331-C302AAB4B905}"/>
            </c:ext>
          </c:extLst>
        </c:ser>
        <c:ser>
          <c:idx val="2"/>
          <c:order val="2"/>
          <c:tx>
            <c:v>Касательных</c:v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57150">
                <a:solidFill>
                  <a:schemeClr val="accent3"/>
                </a:solidFill>
              </a:ln>
              <a:effectLst/>
            </c:spPr>
          </c:marker>
          <c:xVal>
            <c:numRef>
              <c:f>Лист1!$A$2:$A$6</c:f>
              <c:numCache>
                <c:formatCode>General</c:formatCode>
                <c:ptCount val="5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</c:numCache>
            </c:numRef>
          </c:xVal>
          <c:yVal>
            <c:numRef>
              <c:f>Лист1!$D$2:$D$6</c:f>
              <c:numCache>
                <c:formatCode>General</c:formatCode>
                <c:ptCount val="5"/>
                <c:pt idx="0">
                  <c:v>0.216862</c:v>
                </c:pt>
                <c:pt idx="1">
                  <c:v>1.71434E-2</c:v>
                </c:pt>
                <c:pt idx="2" formatCode="0.00E+00">
                  <c:v>2.6617500000000001E-5</c:v>
                </c:pt>
                <c:pt idx="3" formatCode="0.00E+00">
                  <c:v>1.65255E-6</c:v>
                </c:pt>
                <c:pt idx="4" formatCode="0.00E+00">
                  <c:v>7.6923300000000004E-7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2-2501-45B7-9331-C302AAB4B905}"/>
            </c:ext>
          </c:extLst>
        </c:ser>
        <c:ser>
          <c:idx val="3"/>
          <c:order val="3"/>
          <c:tx>
            <c:v>Хорд</c:v>
          </c:tx>
          <c:spPr>
            <a:ln w="19050" cap="rnd">
              <a:solidFill>
                <a:schemeClr val="accent4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4"/>
              </a:solidFill>
              <a:ln w="38100">
                <a:solidFill>
                  <a:schemeClr val="accent4"/>
                </a:solidFill>
              </a:ln>
              <a:effectLst/>
            </c:spPr>
          </c:marker>
          <c:xVal>
            <c:numRef>
              <c:f>Лист1!$A$2:$A$6</c:f>
              <c:numCache>
                <c:formatCode>General</c:formatCode>
                <c:ptCount val="5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</c:numCache>
            </c:numRef>
          </c:xVal>
          <c:yVal>
            <c:numRef>
              <c:f>Лист1!$E$2:$E$6</c:f>
              <c:numCache>
                <c:formatCode>0.00E+00</c:formatCode>
                <c:ptCount val="5"/>
                <c:pt idx="0" formatCode="General">
                  <c:v>5.1317000000000003E-3</c:v>
                </c:pt>
                <c:pt idx="1">
                  <c:v>5.77307E-8</c:v>
                </c:pt>
                <c:pt idx="2">
                  <c:v>2.2020199999999999E-12</c:v>
                </c:pt>
                <c:pt idx="3">
                  <c:v>1.11022E-16</c:v>
                </c:pt>
                <c:pt idx="4">
                  <c:v>1.11022E-16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3-2501-45B7-9331-C302AAB4B905}"/>
            </c:ext>
          </c:extLst>
        </c:ser>
        <c:ser>
          <c:idx val="4"/>
          <c:order val="4"/>
          <c:tx>
            <c:v>Ньютона</c:v>
          </c:tx>
          <c:spPr>
            <a:ln w="19050" cap="rnd">
              <a:solidFill>
                <a:schemeClr val="accent6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6">
                  <a:lumMod val="60000"/>
                  <a:lumOff val="40000"/>
                </a:schemeClr>
              </a:solidFill>
              <a:ln w="19050">
                <a:solidFill>
                  <a:schemeClr val="accent6">
                    <a:lumMod val="60000"/>
                    <a:lumOff val="40000"/>
                  </a:schemeClr>
                </a:solidFill>
              </a:ln>
              <a:effectLst/>
            </c:spPr>
          </c:marker>
          <c:xVal>
            <c:numRef>
              <c:f>Лист1!$A$2:$A$6</c:f>
              <c:numCache>
                <c:formatCode>General</c:formatCode>
                <c:ptCount val="5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</c:numCache>
            </c:numRef>
          </c:xVal>
          <c:yVal>
            <c:numRef>
              <c:f>Лист1!$F$2:$F$6</c:f>
              <c:numCache>
                <c:formatCode>General</c:formatCode>
                <c:ptCount val="5"/>
                <c:pt idx="0">
                  <c:v>3.9925600000000001</c:v>
                </c:pt>
                <c:pt idx="1">
                  <c:v>3.9925600000000001</c:v>
                </c:pt>
                <c:pt idx="2">
                  <c:v>3.9925600000000001</c:v>
                </c:pt>
                <c:pt idx="3">
                  <c:v>3.9925600000000001</c:v>
                </c:pt>
                <c:pt idx="4">
                  <c:v>3.9925600000000001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4-2501-45B7-9331-C302AAB4B90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618762735"/>
        <c:axId val="618738607"/>
      </c:scatterChart>
      <c:valAx>
        <c:axId val="618762735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618738607"/>
        <c:crosses val="autoZero"/>
        <c:crossBetween val="midCat"/>
      </c:valAx>
      <c:valAx>
        <c:axId val="618738607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618762735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83946507883044696"/>
          <c:y val="0.25337563711510624"/>
          <c:w val="0.14811660358189596"/>
          <c:h val="0.41004196921184038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C00A05D-9CA8-4483-A0B4-AEA6C684770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96</TotalTime>
  <Pages>24</Pages>
  <Words>1433</Words>
  <Characters>8169</Characters>
  <Application>Microsoft Office Word</Application>
  <DocSecurity>0</DocSecurity>
  <Lines>68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5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therine</dc:creator>
  <cp:keywords/>
  <dc:description/>
  <cp:lastModifiedBy>Катерина Самсонова</cp:lastModifiedBy>
  <cp:revision>59</cp:revision>
  <cp:lastPrinted>2021-03-28T12:42:00Z</cp:lastPrinted>
  <dcterms:created xsi:type="dcterms:W3CDTF">2021-03-08T06:18:00Z</dcterms:created>
  <dcterms:modified xsi:type="dcterms:W3CDTF">2021-04-28T13:31:00Z</dcterms:modified>
</cp:coreProperties>
</file>